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E1F5E8" w14:textId="2B5FEAFD" w:rsidR="00E36381" w:rsidRDefault="00546316">
      <w:pPr>
        <w:pStyle w:val="CRCoverPage"/>
        <w:rPr>
          <w:b/>
          <w:sz w:val="24"/>
          <w:lang w:val="en-US" w:eastAsia="zh-CN"/>
        </w:rPr>
      </w:pPr>
      <w:r>
        <w:rPr>
          <w:b/>
          <w:sz w:val="24"/>
          <w:lang w:val="en-US" w:eastAsia="zh-CN"/>
        </w:rPr>
        <w:t>3GPP TSG-RAN WG2 Meeting #11</w:t>
      </w:r>
      <w:r w:rsidR="000232BD">
        <w:rPr>
          <w:b/>
          <w:sz w:val="24"/>
          <w:lang w:val="en-US" w:eastAsia="zh-CN"/>
        </w:rPr>
        <w:t>3e</w:t>
      </w:r>
      <w:r w:rsidR="000232BD">
        <w:rPr>
          <w:b/>
          <w:sz w:val="24"/>
          <w:lang w:val="en-US" w:eastAsia="zh-CN"/>
        </w:rPr>
        <w:tab/>
      </w:r>
      <w:r w:rsidR="000232BD">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r>
      <w:r w:rsidR="00DE05EF" w:rsidRPr="00DE05EF">
        <w:rPr>
          <w:b/>
          <w:sz w:val="24"/>
          <w:lang w:val="en-US" w:eastAsia="zh-CN"/>
        </w:rPr>
        <w:t>R2-2</w:t>
      </w:r>
      <w:r w:rsidR="000232BD">
        <w:rPr>
          <w:b/>
          <w:sz w:val="24"/>
          <w:lang w:val="en-US" w:eastAsia="zh-CN"/>
        </w:rPr>
        <w:t>1</w:t>
      </w:r>
      <w:r w:rsidR="00DE05EF" w:rsidRPr="00DE05EF">
        <w:rPr>
          <w:b/>
          <w:sz w:val="24"/>
          <w:lang w:val="en-US" w:eastAsia="zh-CN"/>
        </w:rPr>
        <w:t>0</w:t>
      </w:r>
      <w:r w:rsidR="000232BD">
        <w:rPr>
          <w:b/>
          <w:sz w:val="24"/>
          <w:lang w:val="en-US" w:eastAsia="zh-CN"/>
        </w:rPr>
        <w:t>0xxx</w:t>
      </w:r>
    </w:p>
    <w:p w14:paraId="01E1F5E9" w14:textId="03A9A9F3" w:rsidR="00E36381" w:rsidRDefault="00546316">
      <w:pPr>
        <w:pStyle w:val="CRCoverPage"/>
        <w:rPr>
          <w:b/>
          <w:sz w:val="24"/>
          <w:lang w:val="en-US" w:eastAsia="zh-CN"/>
        </w:rPr>
      </w:pPr>
      <w:proofErr w:type="spellStart"/>
      <w:r>
        <w:rPr>
          <w:b/>
          <w:sz w:val="24"/>
          <w:lang w:val="en-US" w:eastAsia="zh-CN"/>
        </w:rPr>
        <w:t>Elbonia</w:t>
      </w:r>
      <w:proofErr w:type="spellEnd"/>
      <w:r>
        <w:rPr>
          <w:b/>
          <w:sz w:val="24"/>
          <w:lang w:val="en-US" w:eastAsia="zh-CN"/>
        </w:rPr>
        <w:t xml:space="preserve">, </w:t>
      </w:r>
      <w:r w:rsidR="000232BD" w:rsidRPr="000232BD">
        <w:rPr>
          <w:b/>
          <w:sz w:val="24"/>
          <w:lang w:val="en-US" w:eastAsia="zh-CN"/>
        </w:rPr>
        <w:t>January 25th – Feb 5th, 2021</w:t>
      </w:r>
    </w:p>
    <w:p w14:paraId="01E1F5EA" w14:textId="77777777" w:rsidR="00E36381" w:rsidRDefault="00E36381">
      <w:pPr>
        <w:pStyle w:val="CRCoverPage"/>
        <w:rPr>
          <w:b/>
          <w:sz w:val="24"/>
          <w:lang w:val="en-US" w:eastAsia="zh-CN"/>
        </w:rPr>
      </w:pPr>
    </w:p>
    <w:p w14:paraId="01E1F5EB" w14:textId="77777777" w:rsidR="00E36381" w:rsidRDefault="00546316">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1E1F5EC" w14:textId="77777777"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1E1F5ED" w14:textId="23FC5600"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w:t>
      </w:r>
      <w:r w:rsidR="000232BD">
        <w:rPr>
          <w:rFonts w:ascii="Arial" w:hAnsi="Arial" w:cs="Arial"/>
          <w:bCs/>
          <w:sz w:val="24"/>
        </w:rPr>
        <w:t>2</w:t>
      </w:r>
      <w:r>
        <w:rPr>
          <w:rFonts w:ascii="Arial" w:hAnsi="Arial" w:cs="Arial"/>
          <w:bCs/>
          <w:sz w:val="24"/>
        </w:rPr>
        <w:t>-e][</w:t>
      </w:r>
      <w:proofErr w:type="gramStart"/>
      <w:r>
        <w:rPr>
          <w:rFonts w:ascii="Arial" w:hAnsi="Arial" w:cs="Arial"/>
          <w:bCs/>
          <w:sz w:val="24"/>
        </w:rPr>
        <w:t>6</w:t>
      </w:r>
      <w:r w:rsidR="000232BD">
        <w:rPr>
          <w:rFonts w:ascii="Arial" w:hAnsi="Arial" w:cs="Arial"/>
          <w:bCs/>
          <w:sz w:val="24"/>
        </w:rPr>
        <w:t>16</w:t>
      </w:r>
      <w:r>
        <w:rPr>
          <w:rFonts w:ascii="Arial" w:hAnsi="Arial" w:cs="Arial"/>
          <w:bCs/>
          <w:sz w:val="24"/>
        </w:rPr>
        <w:t>][</w:t>
      </w:r>
      <w:proofErr w:type="gramEnd"/>
      <w:r>
        <w:rPr>
          <w:rFonts w:ascii="Arial" w:hAnsi="Arial" w:cs="Arial"/>
          <w:bCs/>
          <w:sz w:val="24"/>
        </w:rPr>
        <w:t>POS] End-to-end latency analysis (Intel)</w:t>
      </w:r>
    </w:p>
    <w:p w14:paraId="01E1F5EE" w14:textId="77777777"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1E1F5EF" w14:textId="77777777" w:rsidR="00E36381" w:rsidRDefault="00546316">
      <w:pPr>
        <w:pStyle w:val="Heading1"/>
        <w:numPr>
          <w:ilvl w:val="0"/>
          <w:numId w:val="10"/>
        </w:numPr>
      </w:pPr>
      <w:r>
        <w:t>Introduction</w:t>
      </w:r>
    </w:p>
    <w:p w14:paraId="01E1F5F0" w14:textId="77777777" w:rsidR="00E36381" w:rsidRDefault="00546316">
      <w:pPr>
        <w:jc w:val="both"/>
      </w:pPr>
      <w:bookmarkStart w:id="0" w:name="Proposal_Pattern_Length"/>
      <w:r>
        <w:t>This contribution provides report for RAN WG2 email discussion:</w:t>
      </w:r>
    </w:p>
    <w:p w14:paraId="6BCCED59" w14:textId="77777777" w:rsidR="000232BD" w:rsidRDefault="000232BD" w:rsidP="000232BD">
      <w:pPr>
        <w:pStyle w:val="EmailDiscussion"/>
        <w:numPr>
          <w:ilvl w:val="0"/>
          <w:numId w:val="11"/>
        </w:numPr>
        <w:tabs>
          <w:tab w:val="num" w:pos="1619"/>
        </w:tabs>
      </w:pPr>
      <w:r>
        <w:t>[Post112-e][</w:t>
      </w:r>
      <w:proofErr w:type="gramStart"/>
      <w:r>
        <w:t>616][</w:t>
      </w:r>
      <w:proofErr w:type="gramEnd"/>
      <w:r>
        <w:t>POS] TP for latency analysis results (Intel)</w:t>
      </w:r>
    </w:p>
    <w:p w14:paraId="2FBA626C" w14:textId="77777777" w:rsidR="000232BD" w:rsidRDefault="000232BD" w:rsidP="000232BD">
      <w:pPr>
        <w:pStyle w:val="EmailDiscussion2"/>
      </w:pPr>
      <w:r>
        <w:tab/>
        <w:t xml:space="preserve">Scope: Capture the latency analysis results in a TP, </w:t>
      </w:r>
      <w:proofErr w:type="gramStart"/>
      <w:r>
        <w:t>taking into account</w:t>
      </w:r>
      <w:proofErr w:type="gramEnd"/>
      <w:r>
        <w:t xml:space="preserve"> any input from RAN1/RAN3/SA2.</w:t>
      </w:r>
    </w:p>
    <w:p w14:paraId="1C5EA313" w14:textId="77777777" w:rsidR="000232BD" w:rsidRDefault="000232BD" w:rsidP="000232BD">
      <w:pPr>
        <w:pStyle w:val="EmailDiscussion2"/>
      </w:pPr>
      <w:r>
        <w:tab/>
        <w:t xml:space="preserve">Intended outcome: </w:t>
      </w:r>
      <w:proofErr w:type="spellStart"/>
      <w:r>
        <w:t>Endorsable</w:t>
      </w:r>
      <w:proofErr w:type="spellEnd"/>
      <w:r>
        <w:t xml:space="preserve"> TP</w:t>
      </w:r>
    </w:p>
    <w:p w14:paraId="75A2E192" w14:textId="77777777" w:rsidR="000232BD" w:rsidRDefault="000232BD" w:rsidP="000232BD">
      <w:pPr>
        <w:pStyle w:val="EmailDiscussion2"/>
      </w:pPr>
      <w:r>
        <w:tab/>
        <w:t>Deadline:  Long</w:t>
      </w:r>
    </w:p>
    <w:p w14:paraId="01E1F5F5" w14:textId="77777777" w:rsidR="00E36381" w:rsidRDefault="00546316">
      <w:pPr>
        <w:rPr>
          <w:lang w:val="en-GB"/>
        </w:rPr>
      </w:pPr>
      <w:r>
        <w:rPr>
          <w:lang w:val="en-GB"/>
        </w:rPr>
        <w:t>Rapporteur proposes to divide the discussion in two phases:</w:t>
      </w:r>
    </w:p>
    <w:p w14:paraId="01E1F5F6" w14:textId="3BFEA7A7" w:rsidR="00E36381" w:rsidRDefault="00546316">
      <w:r>
        <w:rPr>
          <w:b/>
          <w:bCs/>
        </w:rPr>
        <w:t>Phase 1</w:t>
      </w:r>
      <w:r>
        <w:t xml:space="preserve">: </w:t>
      </w:r>
      <w:r w:rsidR="000232BD">
        <w:t xml:space="preserve">To check companies’ view on </w:t>
      </w:r>
      <w:r w:rsidR="00942AC7">
        <w:t>how to capture latency reduction related evaluation, recommendation in the TR</w:t>
      </w:r>
      <w:r w:rsidR="000232BD">
        <w:t>, and continue the discussion on which steps can be skipped</w:t>
      </w:r>
      <w:r>
        <w:t>.</w:t>
      </w:r>
    </w:p>
    <w:p w14:paraId="01E1F5F7" w14:textId="70A2862B" w:rsidR="00E36381" w:rsidRDefault="00546316">
      <w:pPr>
        <w:rPr>
          <w:color w:val="FF0000"/>
        </w:rPr>
      </w:pPr>
      <w:r>
        <w:rPr>
          <w:color w:val="FF0000"/>
        </w:rPr>
        <w:t xml:space="preserve">Deadline: </w:t>
      </w:r>
      <w:r w:rsidR="000232BD">
        <w:rPr>
          <w:color w:val="FF0000"/>
        </w:rPr>
        <w:t>Jan</w:t>
      </w:r>
      <w:r>
        <w:rPr>
          <w:color w:val="FF0000"/>
        </w:rPr>
        <w:t xml:space="preserve"> </w:t>
      </w:r>
      <w:r w:rsidR="000232BD">
        <w:rPr>
          <w:color w:val="FF0000"/>
        </w:rPr>
        <w:t>4</w:t>
      </w:r>
      <w:r>
        <w:rPr>
          <w:color w:val="FF0000"/>
          <w:vertAlign w:val="superscript"/>
        </w:rPr>
        <w:t>th</w:t>
      </w:r>
      <w:r>
        <w:rPr>
          <w:color w:val="FF0000"/>
        </w:rPr>
        <w:t xml:space="preserve"> </w:t>
      </w:r>
    </w:p>
    <w:p w14:paraId="01E1F5F8" w14:textId="747171E8" w:rsidR="00E36381" w:rsidRDefault="00546316">
      <w:r>
        <w:rPr>
          <w:b/>
          <w:bCs/>
        </w:rPr>
        <w:t>Phase 2</w:t>
      </w:r>
      <w:r>
        <w:t xml:space="preserve">: </w:t>
      </w:r>
      <w:r w:rsidR="000232BD">
        <w:t>Check the draft TP</w:t>
      </w:r>
      <w:r>
        <w:t>.</w:t>
      </w:r>
    </w:p>
    <w:p w14:paraId="01E1F5F9" w14:textId="78F4AD42" w:rsidR="00E36381" w:rsidRDefault="00546316">
      <w:pPr>
        <w:rPr>
          <w:color w:val="FF0000"/>
        </w:rPr>
      </w:pPr>
      <w:r>
        <w:rPr>
          <w:color w:val="FF0000"/>
        </w:rPr>
        <w:t xml:space="preserve">Deadline: </w:t>
      </w:r>
      <w:r w:rsidR="000232BD">
        <w:rPr>
          <w:color w:val="FF0000"/>
        </w:rPr>
        <w:t>Jan</w:t>
      </w:r>
      <w:r>
        <w:rPr>
          <w:color w:val="FF0000"/>
        </w:rPr>
        <w:t xml:space="preserve"> </w:t>
      </w:r>
      <w:r w:rsidR="000232BD">
        <w:rPr>
          <w:color w:val="FF0000"/>
        </w:rPr>
        <w:t>11</w:t>
      </w:r>
      <w:r>
        <w:rPr>
          <w:color w:val="FF0000"/>
          <w:vertAlign w:val="superscript"/>
        </w:rPr>
        <w:t>th</w:t>
      </w:r>
      <w:r>
        <w:rPr>
          <w:color w:val="FF0000"/>
        </w:rPr>
        <w:t xml:space="preserve"> </w:t>
      </w:r>
    </w:p>
    <w:p w14:paraId="01E1F5FA" w14:textId="77777777" w:rsidR="00E36381" w:rsidRDefault="00546316">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E36381" w14:paraId="01E1F5FD"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1E1F5FB" w14:textId="77777777" w:rsidR="00E36381" w:rsidRDefault="00546316">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01E1F5FC" w14:textId="77777777" w:rsidR="00E36381" w:rsidRDefault="00546316">
            <w:pPr>
              <w:pStyle w:val="BodyText"/>
              <w:spacing w:after="0"/>
              <w:jc w:val="center"/>
              <w:rPr>
                <w:sz w:val="22"/>
                <w:szCs w:val="22"/>
                <w:lang w:val="de-DE"/>
              </w:rPr>
            </w:pPr>
            <w:proofErr w:type="spellStart"/>
            <w:r>
              <w:rPr>
                <w:color w:val="000000"/>
                <w:lang w:val="de-DE"/>
              </w:rPr>
              <w:t>Delegate</w:t>
            </w:r>
            <w:proofErr w:type="spellEnd"/>
            <w:r>
              <w:rPr>
                <w:color w:val="000000"/>
                <w:lang w:val="de-DE"/>
              </w:rPr>
              <w:t xml:space="preserve"> </w:t>
            </w:r>
            <w:proofErr w:type="spellStart"/>
            <w:r>
              <w:rPr>
                <w:color w:val="000000"/>
                <w:lang w:val="de-DE"/>
              </w:rPr>
              <w:t>contact</w:t>
            </w:r>
            <w:proofErr w:type="spellEnd"/>
          </w:p>
        </w:tc>
      </w:tr>
      <w:tr w:rsidR="00E36381" w14:paraId="01E1F60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1F5FE" w14:textId="77777777" w:rsidR="00E36381" w:rsidRDefault="00546316">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E1F5FF" w14:textId="77777777" w:rsidR="00E36381" w:rsidRDefault="00546316">
            <w:pPr>
              <w:spacing w:after="0"/>
              <w:jc w:val="center"/>
              <w:rPr>
                <w:sz w:val="22"/>
                <w:szCs w:val="22"/>
                <w:lang w:val="de-DE"/>
              </w:rPr>
            </w:pPr>
            <w:r>
              <w:rPr>
                <w:lang w:val="de-DE"/>
              </w:rPr>
              <w:t>NAME (</w:t>
            </w:r>
            <w:hyperlink r:id="rId11" w:history="1">
              <w:r>
                <w:rPr>
                  <w:rStyle w:val="Hyperlink"/>
                  <w:lang w:val="de-DE"/>
                </w:rPr>
                <w:t>email@address.com</w:t>
              </w:r>
            </w:hyperlink>
            <w:r>
              <w:rPr>
                <w:lang w:val="de-DE"/>
              </w:rPr>
              <w:t>)</w:t>
            </w:r>
          </w:p>
        </w:tc>
      </w:tr>
      <w:tr w:rsidR="00E36381" w:rsidRPr="00B179FF" w14:paraId="01E1F603"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1F601" w14:textId="77777777" w:rsidR="00E36381" w:rsidRDefault="00546316">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E1F602" w14:textId="77777777" w:rsidR="00E36381" w:rsidRDefault="00546316">
            <w:pPr>
              <w:spacing w:after="0"/>
              <w:jc w:val="center"/>
              <w:rPr>
                <w:sz w:val="22"/>
                <w:szCs w:val="22"/>
                <w:lang w:val="de-DE"/>
              </w:rPr>
            </w:pPr>
            <w:r>
              <w:rPr>
                <w:sz w:val="22"/>
                <w:szCs w:val="22"/>
                <w:lang w:val="de-DE"/>
              </w:rPr>
              <w:t>yi.guo@intel.com</w:t>
            </w:r>
          </w:p>
        </w:tc>
      </w:tr>
      <w:tr w:rsidR="00E36381" w:rsidRPr="000232BD" w14:paraId="01E1F606"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1E1F604" w14:textId="131CCBCB" w:rsidR="00E36381" w:rsidRDefault="005B534F">
            <w:pPr>
              <w:spacing w:after="0"/>
              <w:jc w:val="center"/>
              <w:rPr>
                <w:lang w:val="de-DE"/>
              </w:rPr>
            </w:pPr>
            <w:proofErr w:type="spellStart"/>
            <w:ins w:id="1" w:author="Jaya Rao" w:date="2020-12-30T22:17:00Z">
              <w:r>
                <w:rPr>
                  <w:lang w:val="de-DE"/>
                </w:rPr>
                <w:t>InterDigital</w:t>
              </w:r>
            </w:ins>
            <w:proofErr w:type="spellEnd"/>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01E1F605" w14:textId="718DCF6B" w:rsidR="00E36381" w:rsidRDefault="00DD7E51">
            <w:pPr>
              <w:spacing w:after="0"/>
              <w:jc w:val="center"/>
              <w:rPr>
                <w:sz w:val="22"/>
                <w:szCs w:val="22"/>
                <w:lang w:val="de-DE"/>
              </w:rPr>
            </w:pPr>
            <w:ins w:id="2" w:author="Jaya Rao" w:date="2021-01-03T19:54:00Z">
              <w:r>
                <w:rPr>
                  <w:sz w:val="22"/>
                  <w:szCs w:val="22"/>
                  <w:lang w:val="de-DE"/>
                </w:rPr>
                <w:t>Jaya Rao (</w:t>
              </w:r>
              <w:r>
                <w:rPr>
                  <w:sz w:val="22"/>
                  <w:szCs w:val="22"/>
                  <w:lang w:val="de-DE"/>
                </w:rPr>
                <w:fldChar w:fldCharType="begin"/>
              </w:r>
              <w:r>
                <w:rPr>
                  <w:sz w:val="22"/>
                  <w:szCs w:val="22"/>
                  <w:lang w:val="de-DE"/>
                </w:rPr>
                <w:instrText xml:space="preserve"> HYPERLINK "mailto:jaya.rao@interdigital.com" </w:instrText>
              </w:r>
              <w:r>
                <w:rPr>
                  <w:sz w:val="22"/>
                  <w:szCs w:val="22"/>
                  <w:lang w:val="de-DE"/>
                </w:rPr>
                <w:fldChar w:fldCharType="separate"/>
              </w:r>
              <w:r w:rsidRPr="00661F3D">
                <w:rPr>
                  <w:rStyle w:val="Hyperlink"/>
                  <w:sz w:val="22"/>
                  <w:szCs w:val="22"/>
                  <w:lang w:val="de-DE"/>
                </w:rPr>
                <w:t>jaya.rao@interdigital.com</w:t>
              </w:r>
              <w:r>
                <w:rPr>
                  <w:sz w:val="22"/>
                  <w:szCs w:val="22"/>
                  <w:lang w:val="de-DE"/>
                </w:rPr>
                <w:fldChar w:fldCharType="end"/>
              </w:r>
              <w:r>
                <w:rPr>
                  <w:sz w:val="22"/>
                  <w:szCs w:val="22"/>
                  <w:lang w:val="de-DE"/>
                </w:rPr>
                <w:t>), Fumihiro Hasegawa (fumihiro.hasegawa@interdigital.com)</w:t>
              </w:r>
            </w:ins>
          </w:p>
        </w:tc>
      </w:tr>
      <w:tr w:rsidR="00E36381" w14:paraId="01E1F609"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7" w14:textId="42B50017" w:rsidR="00E36381" w:rsidRDefault="00E36381">
            <w:pPr>
              <w:spacing w:after="0"/>
              <w:jc w:val="center"/>
              <w:rPr>
                <w:lang w:val="de-DE"/>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8" w14:textId="3EA107CC" w:rsidR="00E36381" w:rsidRDefault="00E36381">
            <w:pPr>
              <w:spacing w:after="0"/>
              <w:jc w:val="center"/>
              <w:rPr>
                <w:sz w:val="22"/>
                <w:szCs w:val="22"/>
                <w:lang w:val="de-DE"/>
              </w:rPr>
            </w:pPr>
          </w:p>
        </w:tc>
      </w:tr>
      <w:tr w:rsidR="00E36381" w:rsidRPr="00B179FF" w14:paraId="01E1F60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A" w14:textId="5C174F54" w:rsidR="00E36381" w:rsidRDefault="00E36381">
            <w:pPr>
              <w:spacing w:after="0"/>
              <w:jc w:val="center"/>
              <w:rPr>
                <w:lang w:val="de-DE"/>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B" w14:textId="34D14A2C" w:rsidR="00E36381" w:rsidRDefault="00E36381">
            <w:pPr>
              <w:spacing w:after="0"/>
              <w:jc w:val="center"/>
              <w:rPr>
                <w:sz w:val="22"/>
                <w:szCs w:val="22"/>
                <w:lang w:val="de-DE"/>
              </w:rPr>
            </w:pPr>
          </w:p>
        </w:tc>
      </w:tr>
      <w:tr w:rsidR="00E36381" w:rsidRPr="0020637E" w14:paraId="01E1F60F"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D" w14:textId="2DF4531A" w:rsidR="00E36381" w:rsidRDefault="00E3638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E" w14:textId="054B1F16" w:rsidR="00E36381" w:rsidRDefault="00E36381">
            <w:pPr>
              <w:spacing w:after="0"/>
              <w:jc w:val="center"/>
              <w:rPr>
                <w:sz w:val="22"/>
                <w:szCs w:val="22"/>
                <w:lang w:val="de-DE" w:eastAsia="zh-CN"/>
              </w:rPr>
            </w:pPr>
          </w:p>
        </w:tc>
      </w:tr>
      <w:tr w:rsidR="00E36381" w14:paraId="01E1F612"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0" w14:textId="504728D2" w:rsidR="00E36381" w:rsidRDefault="00E36381">
            <w:pPr>
              <w:spacing w:after="0"/>
              <w:jc w:val="center"/>
              <w:rPr>
                <w:rFonts w:eastAsia="Malgun Gothic"/>
                <w:lang w:val="de-DE" w:eastAsia="ko-KR"/>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1" w14:textId="1124EA8F" w:rsidR="00E36381" w:rsidRDefault="00E36381">
            <w:pPr>
              <w:spacing w:after="0"/>
              <w:jc w:val="center"/>
              <w:rPr>
                <w:rFonts w:eastAsia="Malgun Gothic"/>
                <w:sz w:val="22"/>
                <w:szCs w:val="22"/>
                <w:lang w:val="de-DE" w:eastAsia="ko-KR"/>
              </w:rPr>
            </w:pPr>
          </w:p>
        </w:tc>
      </w:tr>
      <w:tr w:rsidR="00E36381" w14:paraId="01E1F61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3" w14:textId="75F79E95" w:rsidR="00E36381" w:rsidRDefault="00E36381">
            <w:pPr>
              <w:spacing w:after="0"/>
              <w:jc w:val="center"/>
              <w:rPr>
                <w:rFonts w:eastAsia="Malgun Gothic"/>
                <w:lang w:eastAsia="ko-KR"/>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4" w14:textId="54F5D4F5" w:rsidR="00E36381" w:rsidRDefault="00E36381">
            <w:pPr>
              <w:spacing w:after="0"/>
              <w:jc w:val="center"/>
              <w:rPr>
                <w:rFonts w:eastAsia="Malgun Gothic"/>
                <w:sz w:val="22"/>
                <w:szCs w:val="22"/>
                <w:lang w:val="de-DE" w:eastAsia="ko-KR"/>
              </w:rPr>
            </w:pPr>
          </w:p>
        </w:tc>
      </w:tr>
      <w:tr w:rsidR="00E36381" w14:paraId="01E1F61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6" w14:textId="0305A842" w:rsidR="00E36381" w:rsidRDefault="00E36381">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7" w14:textId="378BA354" w:rsidR="00E36381" w:rsidRDefault="00E36381">
            <w:pPr>
              <w:spacing w:after="0"/>
              <w:jc w:val="center"/>
              <w:rPr>
                <w:sz w:val="22"/>
                <w:szCs w:val="22"/>
                <w:lang w:val="de-DE" w:eastAsia="zh-CN"/>
              </w:rPr>
            </w:pPr>
          </w:p>
        </w:tc>
      </w:tr>
      <w:tr w:rsidR="00E36381" w14:paraId="01E1F61B"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9" w14:textId="31051904" w:rsidR="00E36381" w:rsidRDefault="00E3638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A" w14:textId="0B149E2F" w:rsidR="00E36381" w:rsidRDefault="00E36381">
            <w:pPr>
              <w:spacing w:after="0"/>
              <w:jc w:val="center"/>
              <w:rPr>
                <w:sz w:val="22"/>
                <w:szCs w:val="22"/>
                <w:lang w:val="de-DE" w:eastAsia="zh-CN"/>
              </w:rPr>
            </w:pPr>
          </w:p>
        </w:tc>
      </w:tr>
      <w:tr w:rsidR="00E36381" w:rsidRPr="00B179FF" w14:paraId="01E1F61E"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C" w14:textId="5223C1BE" w:rsidR="00E36381" w:rsidRDefault="00E3638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D" w14:textId="2B9D71CE" w:rsidR="00E36381" w:rsidRDefault="00E36381">
            <w:pPr>
              <w:spacing w:after="0"/>
              <w:jc w:val="center"/>
              <w:rPr>
                <w:sz w:val="22"/>
                <w:szCs w:val="22"/>
                <w:lang w:val="de-DE" w:eastAsia="zh-CN"/>
              </w:rPr>
            </w:pPr>
          </w:p>
        </w:tc>
      </w:tr>
      <w:tr w:rsidR="00E36381" w:rsidRPr="0020637E" w14:paraId="01E1F62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F" w14:textId="7C7DC368" w:rsidR="00E36381" w:rsidRDefault="00E36381">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0" w14:textId="40CC664F" w:rsidR="00E36381" w:rsidRDefault="00E36381">
            <w:pPr>
              <w:spacing w:after="0"/>
              <w:jc w:val="center"/>
              <w:rPr>
                <w:sz w:val="22"/>
                <w:szCs w:val="22"/>
                <w:lang w:val="de-DE" w:eastAsia="zh-CN"/>
              </w:rPr>
            </w:pPr>
          </w:p>
        </w:tc>
      </w:tr>
      <w:tr w:rsidR="00E36381" w14:paraId="01E1F624"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2" w14:textId="4511EC32" w:rsidR="00E36381" w:rsidRDefault="00E36381">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3" w14:textId="7FBE5D65" w:rsidR="00E36381" w:rsidRDefault="00E36381">
            <w:pPr>
              <w:spacing w:after="0"/>
              <w:jc w:val="center"/>
              <w:rPr>
                <w:sz w:val="22"/>
                <w:szCs w:val="22"/>
                <w:lang w:eastAsia="zh-CN"/>
              </w:rPr>
            </w:pPr>
          </w:p>
        </w:tc>
      </w:tr>
      <w:tr w:rsidR="00E36381" w:rsidRPr="00B179FF" w14:paraId="01E1F62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5" w14:textId="7E065C1B" w:rsidR="00E36381" w:rsidRDefault="00E3638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6" w14:textId="5B9F016B" w:rsidR="00E36381" w:rsidRDefault="00E36381">
            <w:pPr>
              <w:spacing w:after="0"/>
              <w:jc w:val="center"/>
              <w:rPr>
                <w:sz w:val="22"/>
                <w:szCs w:val="22"/>
                <w:lang w:val="de-DE" w:eastAsia="zh-CN"/>
              </w:rPr>
            </w:pPr>
          </w:p>
        </w:tc>
      </w:tr>
      <w:tr w:rsidR="00E36381" w14:paraId="01E1F62A"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8" w14:textId="3ECEB569" w:rsidR="00E36381" w:rsidRDefault="00E3638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9" w14:textId="550869C6" w:rsidR="00E36381" w:rsidRDefault="00E36381">
            <w:pPr>
              <w:spacing w:after="0"/>
              <w:jc w:val="center"/>
              <w:rPr>
                <w:sz w:val="22"/>
                <w:szCs w:val="22"/>
                <w:lang w:val="de-DE"/>
              </w:rPr>
            </w:pPr>
          </w:p>
        </w:tc>
      </w:tr>
      <w:tr w:rsidR="00055441" w:rsidRPr="00B179FF" w14:paraId="386A3FF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9CA30E" w14:textId="2735CF07" w:rsidR="00055441" w:rsidRDefault="0005544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826ED" w14:textId="1B1246E0" w:rsidR="00055441" w:rsidRDefault="00055441">
            <w:pPr>
              <w:spacing w:after="0"/>
              <w:jc w:val="center"/>
              <w:rPr>
                <w:sz w:val="22"/>
                <w:szCs w:val="22"/>
                <w:lang w:val="de-DE"/>
              </w:rPr>
            </w:pPr>
          </w:p>
        </w:tc>
      </w:tr>
    </w:tbl>
    <w:p w14:paraId="01E1F62B" w14:textId="77777777" w:rsidR="00E36381" w:rsidRDefault="00E36381">
      <w:pPr>
        <w:rPr>
          <w:color w:val="FF0000"/>
          <w:lang w:val="de-DE"/>
        </w:rPr>
      </w:pPr>
    </w:p>
    <w:p w14:paraId="01E1F62C" w14:textId="77777777" w:rsidR="00E36381" w:rsidRDefault="00546316">
      <w:pPr>
        <w:pStyle w:val="Heading1"/>
        <w:numPr>
          <w:ilvl w:val="0"/>
          <w:numId w:val="10"/>
        </w:numPr>
      </w:pPr>
      <w:r>
        <w:t>Discussion</w:t>
      </w:r>
    </w:p>
    <w:p w14:paraId="4647E28E" w14:textId="06782ECA" w:rsidR="00942AC7" w:rsidRPr="00942AC7" w:rsidRDefault="00942AC7" w:rsidP="005B534F">
      <w:pPr>
        <w:pStyle w:val="Heading2"/>
        <w:rPr>
          <w:b/>
          <w:bCs/>
          <w:u w:val="single"/>
        </w:rPr>
      </w:pPr>
      <w:r w:rsidRPr="00942AC7">
        <w:rPr>
          <w:lang w:eastAsia="ja-JP"/>
        </w:rPr>
        <w:t xml:space="preserve">Background in last </w:t>
      </w:r>
      <w:r>
        <w:rPr>
          <w:lang w:eastAsia="ja-JP"/>
        </w:rPr>
        <w:t xml:space="preserve">RAN1, 2, 3 </w:t>
      </w:r>
      <w:r w:rsidRPr="00942AC7">
        <w:rPr>
          <w:lang w:eastAsia="ja-JP"/>
        </w:rPr>
        <w:t>meeting (</w:t>
      </w:r>
      <w:r>
        <w:rPr>
          <w:lang w:eastAsia="ja-JP"/>
        </w:rPr>
        <w:t>for information</w:t>
      </w:r>
      <w:r w:rsidRPr="00942AC7">
        <w:rPr>
          <w:lang w:eastAsia="ja-JP"/>
        </w:rPr>
        <w:t>)</w:t>
      </w:r>
    </w:p>
    <w:p w14:paraId="6E625551" w14:textId="66879BAA" w:rsidR="00D7662E" w:rsidRDefault="005D0333">
      <w:pPr>
        <w:rPr>
          <w:lang w:val="en-GB"/>
        </w:rPr>
      </w:pPr>
      <w:r w:rsidRPr="005D0333">
        <w:rPr>
          <w:b/>
          <w:bCs/>
          <w:lang w:val="en-GB"/>
        </w:rPr>
        <w:t>RAN2 situation:</w:t>
      </w:r>
      <w:r>
        <w:rPr>
          <w:lang w:val="en-GB"/>
        </w:rPr>
        <w:t xml:space="preserve"> </w:t>
      </w:r>
      <w:r w:rsidR="00D7662E">
        <w:rPr>
          <w:lang w:val="en-GB"/>
        </w:rPr>
        <w:t>RAN2 discussed the latency from high layer perspective and endorsed the results as</w:t>
      </w:r>
    </w:p>
    <w:tbl>
      <w:tblPr>
        <w:tblStyle w:val="TableGrid"/>
        <w:tblW w:w="0" w:type="auto"/>
        <w:tblLook w:val="04A0" w:firstRow="1" w:lastRow="0" w:firstColumn="1" w:lastColumn="0" w:noHBand="0" w:noVBand="1"/>
      </w:tblPr>
      <w:tblGrid>
        <w:gridCol w:w="9350"/>
      </w:tblGrid>
      <w:tr w:rsidR="00D7662E" w14:paraId="398ABA39" w14:textId="77777777" w:rsidTr="00D7662E">
        <w:tc>
          <w:tcPr>
            <w:tcW w:w="9350" w:type="dxa"/>
          </w:tcPr>
          <w:p w14:paraId="1A16ED42" w14:textId="77777777" w:rsidR="00D7662E" w:rsidRDefault="00EC1127" w:rsidP="00D7662E">
            <w:pPr>
              <w:pStyle w:val="Doc-title"/>
            </w:pPr>
            <w:hyperlink r:id="rId12" w:tooltip="C:Usersmtk16923Documents3GPP Meetings202011 - RAN2_112-e, OnlineExtractsR2-2010866 Summary of latency results - V06.docx" w:history="1">
              <w:r w:rsidR="00D7662E" w:rsidRPr="001D255C">
                <w:rPr>
                  <w:rStyle w:val="Hyperlink"/>
                </w:rPr>
                <w:t>R2-2010866</w:t>
              </w:r>
            </w:hyperlink>
            <w:r w:rsidR="00D7662E">
              <w:tab/>
            </w:r>
            <w:r w:rsidR="00D7662E" w:rsidRPr="00023FBD">
              <w:t>Summary of latency results</w:t>
            </w:r>
            <w:r w:rsidR="00D7662E">
              <w:tab/>
              <w:t>Intel Corporation</w:t>
            </w:r>
            <w:r w:rsidR="00D7662E">
              <w:tab/>
              <w:t>discussion</w:t>
            </w:r>
            <w:r w:rsidR="00D7662E">
              <w:tab/>
              <w:t>Rel-17</w:t>
            </w:r>
            <w:r w:rsidR="00D7662E">
              <w:tab/>
            </w:r>
            <w:proofErr w:type="spellStart"/>
            <w:r w:rsidR="00D7662E">
              <w:t>FS_NR_pos_enh</w:t>
            </w:r>
            <w:proofErr w:type="spellEnd"/>
          </w:p>
          <w:p w14:paraId="36749F90" w14:textId="77777777" w:rsidR="00D7662E" w:rsidRDefault="00D7662E" w:rsidP="00D7662E">
            <w:pPr>
              <w:pStyle w:val="Doc-text2"/>
              <w:numPr>
                <w:ilvl w:val="0"/>
                <w:numId w:val="25"/>
              </w:numPr>
            </w:pPr>
            <w:r>
              <w:t>Endorsed to be sent to RAN1, with the addition to the introduction: “Results in this document are the status as of RAN2#112-e and represent the worst-case values.  RAN2 are still discussing which steps can be skipped for optimal cases.”</w:t>
            </w:r>
          </w:p>
          <w:p w14:paraId="331A2E15" w14:textId="77777777" w:rsidR="00D7662E" w:rsidRDefault="00D7662E" w:rsidP="00D7662E">
            <w:pPr>
              <w:pStyle w:val="Doc-text2"/>
              <w:numPr>
                <w:ilvl w:val="0"/>
                <w:numId w:val="25"/>
              </w:numPr>
            </w:pPr>
            <w:r>
              <w:t>Revised in R2-2010872 and endorsed with the change above.</w:t>
            </w:r>
          </w:p>
          <w:p w14:paraId="7F8557EA" w14:textId="77777777" w:rsidR="00D7662E" w:rsidRDefault="00D7662E">
            <w:pPr>
              <w:rPr>
                <w:lang w:val="en-GB"/>
              </w:rPr>
            </w:pPr>
          </w:p>
        </w:tc>
      </w:tr>
    </w:tbl>
    <w:p w14:paraId="2FF238F1" w14:textId="1764A105" w:rsidR="00D7662E" w:rsidRDefault="00D7662E">
      <w:pPr>
        <w:rPr>
          <w:lang w:val="en-GB"/>
        </w:rPr>
      </w:pPr>
    </w:p>
    <w:p w14:paraId="0A81FF6E" w14:textId="7EF6FBFF" w:rsidR="00D7662E" w:rsidRPr="00D7662E" w:rsidRDefault="00D7662E">
      <w:pPr>
        <w:rPr>
          <w:b/>
          <w:bCs/>
          <w:lang w:val="en-GB"/>
        </w:rPr>
      </w:pPr>
      <w:proofErr w:type="gramStart"/>
      <w:r>
        <w:rPr>
          <w:b/>
          <w:bCs/>
          <w:lang w:val="en-GB"/>
        </w:rPr>
        <w:t>Therefore</w:t>
      </w:r>
      <w:proofErr w:type="gramEnd"/>
      <w:r>
        <w:rPr>
          <w:b/>
          <w:bCs/>
          <w:lang w:val="en-GB"/>
        </w:rPr>
        <w:t xml:space="preserve"> the r</w:t>
      </w:r>
      <w:r w:rsidRPr="00D7662E">
        <w:rPr>
          <w:b/>
          <w:bCs/>
          <w:lang w:val="en-GB"/>
        </w:rPr>
        <w:t xml:space="preserve">esults in R2-2010872 will be used as baseline for this email discussion. </w:t>
      </w:r>
    </w:p>
    <w:p w14:paraId="331AA269" w14:textId="77FDF752" w:rsidR="00D7662E" w:rsidRDefault="00D7662E">
      <w:pPr>
        <w:rPr>
          <w:lang w:val="en-GB"/>
        </w:rPr>
      </w:pPr>
    </w:p>
    <w:p w14:paraId="157767FA" w14:textId="6AD3790F" w:rsidR="000232BD" w:rsidRDefault="005D0333">
      <w:pPr>
        <w:rPr>
          <w:lang w:val="en-GB"/>
        </w:rPr>
      </w:pPr>
      <w:r w:rsidRPr="005D0333">
        <w:rPr>
          <w:b/>
          <w:bCs/>
          <w:lang w:val="en-GB"/>
        </w:rPr>
        <w:t>RAN1 situation:</w:t>
      </w:r>
      <w:r>
        <w:rPr>
          <w:lang w:val="en-GB"/>
        </w:rPr>
        <w:t xml:space="preserve"> </w:t>
      </w:r>
      <w:r w:rsidR="000232BD">
        <w:rPr>
          <w:lang w:val="en-GB"/>
        </w:rPr>
        <w:t xml:space="preserve">RAN1 did not agree the dedicated value for physical layer latency, </w:t>
      </w:r>
      <w:r w:rsidR="00190A88">
        <w:rPr>
          <w:lang w:val="en-GB"/>
        </w:rPr>
        <w:t>but</w:t>
      </w:r>
      <w:r w:rsidR="000232BD">
        <w:rPr>
          <w:lang w:val="en-GB"/>
        </w:rPr>
        <w:t xml:space="preserve"> just captured </w:t>
      </w:r>
      <w:r w:rsidR="00190A88">
        <w:rPr>
          <w:lang w:val="en-GB"/>
        </w:rPr>
        <w:t>results from companies as observations in the TR38.</w:t>
      </w:r>
      <w:proofErr w:type="gramStart"/>
      <w:r w:rsidR="00190A88">
        <w:rPr>
          <w:lang w:val="en-GB"/>
        </w:rPr>
        <w:t>857;</w:t>
      </w:r>
      <w:proofErr w:type="gramEnd"/>
    </w:p>
    <w:tbl>
      <w:tblPr>
        <w:tblStyle w:val="TableGrid"/>
        <w:tblW w:w="0" w:type="auto"/>
        <w:tblLook w:val="04A0" w:firstRow="1" w:lastRow="0" w:firstColumn="1" w:lastColumn="0" w:noHBand="0" w:noVBand="1"/>
      </w:tblPr>
      <w:tblGrid>
        <w:gridCol w:w="9350"/>
      </w:tblGrid>
      <w:tr w:rsidR="00190A88" w14:paraId="1866BE7D" w14:textId="77777777" w:rsidTr="00190A88">
        <w:tc>
          <w:tcPr>
            <w:tcW w:w="9350" w:type="dxa"/>
          </w:tcPr>
          <w:p w14:paraId="03E1AAC3" w14:textId="77777777" w:rsidR="00190A88" w:rsidRDefault="00190A88" w:rsidP="00190A88">
            <w:pPr>
              <w:rPr>
                <w:lang w:eastAsia="x-none"/>
              </w:rPr>
            </w:pPr>
            <w:r w:rsidRPr="001E447C">
              <w:rPr>
                <w:highlight w:val="green"/>
                <w:lang w:eastAsia="x-none"/>
              </w:rPr>
              <w:t>Agreement:</w:t>
            </w:r>
          </w:p>
          <w:p w14:paraId="03609BAA" w14:textId="77777777" w:rsidR="00190A88" w:rsidRPr="00662D2A" w:rsidRDefault="00190A88" w:rsidP="00190A88">
            <w:r>
              <w:t>Capture the following observations (Editorial modifications and updates to references to be made when capturing in the TR):</w:t>
            </w:r>
          </w:p>
          <w:p w14:paraId="2C406B4D" w14:textId="77777777" w:rsidR="00190A88" w:rsidRDefault="00190A88" w:rsidP="00190A88">
            <w:pPr>
              <w:numPr>
                <w:ilvl w:val="0"/>
                <w:numId w:val="22"/>
              </w:numPr>
              <w:overflowPunct/>
              <w:autoSpaceDE/>
              <w:autoSpaceDN/>
              <w:adjustRightInd/>
              <w:spacing w:after="0"/>
              <w:rPr>
                <w:lang w:eastAsia="x-none"/>
              </w:rPr>
            </w:pPr>
            <w:r w:rsidRPr="003B7A64">
              <w:rPr>
                <w:lang w:eastAsia="x-none"/>
              </w:rPr>
              <w:t>Summary table on physical layer latency for Rel.16 DL-TDOA/DL-AOD UE-Assisted NR positioning from discussion round #1 in the TR in Section 3.1.1 of R1-2009606</w:t>
            </w:r>
          </w:p>
          <w:p w14:paraId="3E6138B2" w14:textId="77777777" w:rsidR="00190A88" w:rsidRPr="003B7A64" w:rsidRDefault="00190A88" w:rsidP="00190A88">
            <w:pPr>
              <w:numPr>
                <w:ilvl w:val="0"/>
                <w:numId w:val="22"/>
              </w:numPr>
              <w:overflowPunct/>
              <w:autoSpaceDE/>
              <w:autoSpaceDN/>
              <w:adjustRightInd/>
              <w:spacing w:after="0"/>
              <w:rPr>
                <w:lang w:eastAsia="x-none"/>
              </w:rPr>
            </w:pPr>
            <w:r w:rsidRPr="003B7A64">
              <w:t>Summary of physical layer latency for Rel.16 DL-TDOA/DL-AOD UE-assisted NR positioning in FR1 was provided by [11] sources</w:t>
            </w:r>
          </w:p>
          <w:p w14:paraId="32C8E8B2" w14:textId="77777777" w:rsidR="00190A88" w:rsidRPr="003B7A64" w:rsidRDefault="00190A88" w:rsidP="00190A88">
            <w:pPr>
              <w:numPr>
                <w:ilvl w:val="0"/>
                <w:numId w:val="22"/>
              </w:numPr>
              <w:overflowPunct/>
              <w:autoSpaceDE/>
              <w:autoSpaceDN/>
              <w:adjustRightInd/>
              <w:spacing w:after="0"/>
              <w:rPr>
                <w:lang w:eastAsia="x-none"/>
              </w:rPr>
            </w:pPr>
            <w:r w:rsidRPr="003B7A64">
              <w:t>Summary of physical layer latency for Rel.16 DL-TDOA/DL-AOD UE-assisted NR positioning in FR2 was provided by [4] sources</w:t>
            </w:r>
          </w:p>
          <w:p w14:paraId="6093BAF2" w14:textId="77777777" w:rsidR="00190A88" w:rsidRPr="003B7A64" w:rsidRDefault="00190A88" w:rsidP="00190A88">
            <w:pPr>
              <w:numPr>
                <w:ilvl w:val="0"/>
                <w:numId w:val="22"/>
              </w:numPr>
              <w:overflowPunct/>
              <w:autoSpaceDE/>
              <w:autoSpaceDN/>
              <w:adjustRightInd/>
              <w:spacing w:after="0"/>
              <w:rPr>
                <w:lang w:eastAsia="x-none"/>
              </w:rPr>
            </w:pPr>
            <w:r w:rsidRPr="003B7A64">
              <w:t>For evaluation in FR1,</w:t>
            </w:r>
          </w:p>
          <w:p w14:paraId="1E77BE4B" w14:textId="77777777" w:rsidR="00190A88" w:rsidRPr="003B7A64" w:rsidRDefault="00190A88" w:rsidP="00190A88">
            <w:pPr>
              <w:numPr>
                <w:ilvl w:val="1"/>
                <w:numId w:val="22"/>
              </w:numPr>
              <w:overflowPunct/>
              <w:autoSpaceDE/>
              <w:autoSpaceDN/>
              <w:adjustRightInd/>
              <w:spacing w:after="0"/>
              <w:rPr>
                <w:lang w:eastAsia="x-none"/>
              </w:rPr>
            </w:pPr>
            <w:r w:rsidRPr="003B7A64">
              <w:t>results from [11] sources out of [11] sources (Qualcomm, Huawei, ZTE, vivo, Lenovo, LGE, CATT, Nokia, OPPO, Interdigital, Intel) show that minimum estimated physical layer latency for Rel.16 DL-TDOA/DL-AOD UE-assisted NR positioning exceeds 10ms</w:t>
            </w:r>
          </w:p>
          <w:p w14:paraId="72CBF7B1" w14:textId="77777777" w:rsidR="00190A88" w:rsidRPr="003B7A64" w:rsidRDefault="00190A88" w:rsidP="00190A88">
            <w:pPr>
              <w:numPr>
                <w:ilvl w:val="1"/>
                <w:numId w:val="22"/>
              </w:numPr>
              <w:overflowPunct/>
              <w:autoSpaceDE/>
              <w:autoSpaceDN/>
              <w:adjustRightInd/>
              <w:spacing w:after="0"/>
              <w:rPr>
                <w:lang w:eastAsia="x-none"/>
              </w:rPr>
            </w:pPr>
            <w:r w:rsidRPr="003B7A64">
              <w:t>results from [2] (ZTE, Intel) sources out of [11] sources (Qualcomm, Huawei, ZTE, vivo, Lenovo, LGE, CATT, Nokia, OPPO, Interdigital, Intel) show that minimum estimated physical layer latency for Rel.16 DL-TDOA/DL-AOD UE-assisted NR positioning exceeds 100ms</w:t>
            </w:r>
          </w:p>
          <w:p w14:paraId="15EA4733" w14:textId="77777777" w:rsidR="00190A88" w:rsidRPr="00662D2A" w:rsidRDefault="00190A88" w:rsidP="00190A88">
            <w:pPr>
              <w:numPr>
                <w:ilvl w:val="0"/>
                <w:numId w:val="22"/>
              </w:numPr>
              <w:overflowPunct/>
              <w:autoSpaceDE/>
              <w:autoSpaceDN/>
              <w:adjustRightInd/>
              <w:spacing w:after="0"/>
            </w:pPr>
            <w:r w:rsidRPr="00662D2A">
              <w:t>For evaluation in FR2,</w:t>
            </w:r>
          </w:p>
          <w:p w14:paraId="57BA39C8" w14:textId="77777777" w:rsidR="00190A88" w:rsidRPr="00662D2A" w:rsidRDefault="00190A88" w:rsidP="00190A88">
            <w:pPr>
              <w:numPr>
                <w:ilvl w:val="1"/>
                <w:numId w:val="22"/>
              </w:numPr>
              <w:overflowPunct/>
              <w:autoSpaceDE/>
              <w:autoSpaceDN/>
              <w:adjustRightInd/>
              <w:spacing w:after="0"/>
            </w:pPr>
            <w:r w:rsidRPr="00662D2A">
              <w:t>results from [4] sources out of [4] sources (ZTE, vivo, Lenovo, OPPO) show that minimum estimated physical layer latency for Rel.16 DL-TDOA/DL-AOD UE-assisted NR positioning exceeds 10ms</w:t>
            </w:r>
          </w:p>
          <w:p w14:paraId="1E4787B9" w14:textId="77777777" w:rsidR="00190A88" w:rsidRPr="00662D2A" w:rsidRDefault="00190A88" w:rsidP="00190A88">
            <w:pPr>
              <w:numPr>
                <w:ilvl w:val="1"/>
                <w:numId w:val="22"/>
              </w:numPr>
              <w:overflowPunct/>
              <w:autoSpaceDE/>
              <w:autoSpaceDN/>
              <w:adjustRightInd/>
              <w:spacing w:after="0"/>
            </w:pPr>
            <w:r w:rsidRPr="00662D2A">
              <w:t>results from [2] (ZTE, vivo) sources out of [4] sources (ZTE, vivo, Lenovo, OPPO) show that minimum estimated physical layer latency for Rel.16 DL-TDOA/DL-AOD UE-assisted NR positioning exceeds 100ms</w:t>
            </w:r>
          </w:p>
          <w:p w14:paraId="392E846C" w14:textId="77777777" w:rsidR="00190A88" w:rsidRPr="00662D2A" w:rsidRDefault="00190A88" w:rsidP="00190A88">
            <w:pPr>
              <w:numPr>
                <w:ilvl w:val="0"/>
                <w:numId w:val="22"/>
              </w:numPr>
              <w:overflowPunct/>
              <w:autoSpaceDE/>
              <w:autoSpaceDN/>
              <w:adjustRightInd/>
              <w:spacing w:after="0"/>
            </w:pPr>
            <w:r w:rsidRPr="00662D2A">
              <w:lastRenderedPageBreak/>
              <w:t>The following list provides the major physical layer latency components for Rel.16 DL TDOA/DL-AOD UE-assisted NR Positioning</w:t>
            </w:r>
          </w:p>
          <w:p w14:paraId="489AF043" w14:textId="77777777" w:rsidR="00190A88" w:rsidRPr="00662D2A" w:rsidRDefault="00190A88" w:rsidP="00190A88">
            <w:pPr>
              <w:numPr>
                <w:ilvl w:val="1"/>
                <w:numId w:val="22"/>
              </w:numPr>
              <w:overflowPunct/>
              <w:autoSpaceDE/>
              <w:autoSpaceDN/>
              <w:adjustRightInd/>
              <w:spacing w:after="0"/>
            </w:pPr>
            <w:r w:rsidRPr="00662D2A">
              <w:t xml:space="preserve">DL PRS alignment, transmission, measurement </w:t>
            </w:r>
            <w:r>
              <w:t xml:space="preserve">(including processing time) </w:t>
            </w:r>
            <w:r w:rsidRPr="00662D2A">
              <w:t>and report delay</w:t>
            </w:r>
          </w:p>
          <w:p w14:paraId="7B0009B0" w14:textId="77777777" w:rsidR="00190A88" w:rsidRPr="00662D2A" w:rsidRDefault="00190A88" w:rsidP="00190A88">
            <w:pPr>
              <w:numPr>
                <w:ilvl w:val="1"/>
                <w:numId w:val="22"/>
              </w:numPr>
              <w:overflowPunct/>
              <w:autoSpaceDE/>
              <w:autoSpaceDN/>
              <w:adjustRightInd/>
              <w:spacing w:after="0"/>
            </w:pPr>
            <w:r w:rsidRPr="00662D2A">
              <w:t xml:space="preserve">Measurement gap request, </w:t>
            </w:r>
            <w:proofErr w:type="gramStart"/>
            <w:r w:rsidRPr="00662D2A">
              <w:t>configuration</w:t>
            </w:r>
            <w:proofErr w:type="gramEnd"/>
            <w:r w:rsidRPr="00662D2A">
              <w:t xml:space="preserve"> and alignment time</w:t>
            </w:r>
          </w:p>
          <w:p w14:paraId="4B808C7D" w14:textId="77777777" w:rsidR="00190A88" w:rsidRPr="00662D2A" w:rsidRDefault="00190A88" w:rsidP="00190A88">
            <w:pPr>
              <w:numPr>
                <w:ilvl w:val="1"/>
                <w:numId w:val="22"/>
              </w:numPr>
              <w:overflowPunct/>
              <w:autoSpaceDE/>
              <w:autoSpaceDN/>
              <w:adjustRightInd/>
              <w:spacing w:after="0"/>
            </w:pPr>
            <w:r w:rsidRPr="00662D2A">
              <w:t>UE/</w:t>
            </w:r>
            <w:proofErr w:type="spellStart"/>
            <w:r w:rsidRPr="00662D2A">
              <w:t>gNB</w:t>
            </w:r>
            <w:proofErr w:type="spellEnd"/>
            <w:r w:rsidRPr="00662D2A">
              <w:t xml:space="preserve"> higher layer (LPP/RRC) processing times</w:t>
            </w:r>
          </w:p>
          <w:p w14:paraId="652789D7" w14:textId="77777777" w:rsidR="00190A88" w:rsidRPr="00991946" w:rsidRDefault="00190A88" w:rsidP="00190A88">
            <w:pPr>
              <w:rPr>
                <w:highlight w:val="green"/>
                <w:lang w:eastAsia="x-none"/>
              </w:rPr>
            </w:pPr>
            <w:r w:rsidRPr="00991946">
              <w:rPr>
                <w:highlight w:val="green"/>
                <w:lang w:eastAsia="x-none"/>
              </w:rPr>
              <w:t>Agreement:</w:t>
            </w:r>
          </w:p>
          <w:p w14:paraId="38DFF78A" w14:textId="77777777" w:rsidR="00190A88" w:rsidRPr="00991946" w:rsidRDefault="00190A88" w:rsidP="00190A88">
            <w:r>
              <w:t>Capture the following observations (Editorial modifications and updates to references to be made when capturing in the TR):</w:t>
            </w:r>
          </w:p>
          <w:p w14:paraId="03283B55" w14:textId="77777777" w:rsidR="00190A88" w:rsidRPr="001C1009" w:rsidRDefault="00190A88" w:rsidP="00190A88">
            <w:pPr>
              <w:numPr>
                <w:ilvl w:val="0"/>
                <w:numId w:val="22"/>
              </w:numPr>
              <w:overflowPunct/>
              <w:autoSpaceDE/>
              <w:autoSpaceDN/>
              <w:adjustRightInd/>
              <w:spacing w:after="0"/>
            </w:pPr>
            <w:r w:rsidRPr="001C1009">
              <w:t xml:space="preserve">Capture summary table </w:t>
            </w:r>
            <w:r>
              <w:t xml:space="preserve">in Section 3.2.1 of R1-2009606 </w:t>
            </w:r>
            <w:r w:rsidRPr="001C1009">
              <w:t>on physical layer latency for Rel.16 UL-TDOA/UL-AOA NR positioning from discussion round #1 in the TR</w:t>
            </w:r>
          </w:p>
          <w:p w14:paraId="3978E952" w14:textId="77777777" w:rsidR="00190A88" w:rsidRPr="001C1009" w:rsidRDefault="00190A88" w:rsidP="00190A88">
            <w:pPr>
              <w:numPr>
                <w:ilvl w:val="0"/>
                <w:numId w:val="22"/>
              </w:numPr>
              <w:overflowPunct/>
              <w:autoSpaceDE/>
              <w:autoSpaceDN/>
              <w:adjustRightInd/>
              <w:spacing w:after="0"/>
            </w:pPr>
            <w:r w:rsidRPr="001C1009">
              <w:t>Summary of physical layer latency for Rel.16 UL-TDOA/UL-AOA NR positioning in FR1 was provided by [8] sources (Huawei, vivo, LGE, CATT, Nokia, OPPO, Interdigital, Intel)</w:t>
            </w:r>
          </w:p>
          <w:p w14:paraId="6E9BC688" w14:textId="77777777" w:rsidR="00190A88" w:rsidRPr="001C1009" w:rsidRDefault="00190A88" w:rsidP="00190A88">
            <w:pPr>
              <w:numPr>
                <w:ilvl w:val="0"/>
                <w:numId w:val="22"/>
              </w:numPr>
              <w:overflowPunct/>
              <w:autoSpaceDE/>
              <w:autoSpaceDN/>
              <w:adjustRightInd/>
              <w:spacing w:after="0"/>
            </w:pPr>
            <w:r w:rsidRPr="001C1009">
              <w:t>Summary of physical layer latency for Rel.16 UL-TDOA/UL-AOA NR positioning in FR2 was provided by [2] sources (vivo, OPPO)</w:t>
            </w:r>
          </w:p>
          <w:p w14:paraId="691C34C8" w14:textId="77777777" w:rsidR="00190A88" w:rsidRPr="001C1009" w:rsidRDefault="00190A88" w:rsidP="00190A88">
            <w:pPr>
              <w:numPr>
                <w:ilvl w:val="0"/>
                <w:numId w:val="22"/>
              </w:numPr>
              <w:overflowPunct/>
              <w:autoSpaceDE/>
              <w:autoSpaceDN/>
              <w:adjustRightInd/>
              <w:spacing w:after="0"/>
            </w:pPr>
            <w:r w:rsidRPr="001C1009">
              <w:t>For evaluation in FR1,</w:t>
            </w:r>
          </w:p>
          <w:p w14:paraId="7A21D3B7" w14:textId="77777777" w:rsidR="00190A88" w:rsidRPr="001C1009" w:rsidRDefault="00190A88" w:rsidP="00190A88">
            <w:pPr>
              <w:numPr>
                <w:ilvl w:val="1"/>
                <w:numId w:val="22"/>
              </w:numPr>
              <w:overflowPunct/>
              <w:autoSpaceDE/>
              <w:autoSpaceDN/>
              <w:adjustRightInd/>
              <w:spacing w:after="0"/>
            </w:pPr>
            <w:r w:rsidRPr="001C1009">
              <w:t>results from [3] sources (Huawei, CATT, Nokia) out of [8] sources (Huawei, vivo, LGE, CATT, Nokia, OPPO, Interdigital, Intel) show that minimum estimated physical layer latency for Rel.16 UL-TDOA/UL-AOA NR positioning does not exceed 10ms</w:t>
            </w:r>
          </w:p>
          <w:p w14:paraId="7EC4055E" w14:textId="77777777" w:rsidR="00190A88" w:rsidRPr="001C1009" w:rsidRDefault="00190A88" w:rsidP="00190A88">
            <w:pPr>
              <w:numPr>
                <w:ilvl w:val="1"/>
                <w:numId w:val="22"/>
              </w:numPr>
              <w:overflowPunct/>
              <w:autoSpaceDE/>
              <w:autoSpaceDN/>
              <w:adjustRightInd/>
              <w:spacing w:after="0"/>
            </w:pPr>
            <w:r w:rsidRPr="001C1009">
              <w:t>results from [8] sources out of [8] sources (Huawei, vivo, LGE, CATT, Nokia, OPPO, Interdigital, Intel) show that minimum estimated physical layer latency for Rel.16 UL-TDOA/UL-AOA NR positioning does not exceed 100ms</w:t>
            </w:r>
          </w:p>
          <w:p w14:paraId="410EEAF3" w14:textId="77777777" w:rsidR="00190A88" w:rsidRPr="001C1009" w:rsidRDefault="00190A88" w:rsidP="00190A88">
            <w:pPr>
              <w:numPr>
                <w:ilvl w:val="0"/>
                <w:numId w:val="22"/>
              </w:numPr>
              <w:overflowPunct/>
              <w:autoSpaceDE/>
              <w:autoSpaceDN/>
              <w:adjustRightInd/>
              <w:spacing w:after="0"/>
            </w:pPr>
            <w:r w:rsidRPr="001C1009">
              <w:t>For evaluation in FR2,</w:t>
            </w:r>
          </w:p>
          <w:p w14:paraId="7458333B" w14:textId="77777777" w:rsidR="00190A88" w:rsidRPr="001C1009" w:rsidRDefault="00190A88" w:rsidP="00190A88">
            <w:pPr>
              <w:numPr>
                <w:ilvl w:val="1"/>
                <w:numId w:val="22"/>
              </w:numPr>
              <w:overflowPunct/>
              <w:autoSpaceDE/>
              <w:autoSpaceDN/>
              <w:adjustRightInd/>
              <w:spacing w:after="0"/>
            </w:pPr>
            <w:r w:rsidRPr="001C1009">
              <w:t>results from [2] sources out of [2] sources (vivo, OPPO) show that minimum estimated physical layer latency for Rel.16 UL-TDOA/UL-AOA NR positioning exceeds 10ms</w:t>
            </w:r>
          </w:p>
          <w:p w14:paraId="76B25F28" w14:textId="77777777" w:rsidR="00190A88" w:rsidRPr="001C1009" w:rsidRDefault="00190A88" w:rsidP="00190A88">
            <w:pPr>
              <w:numPr>
                <w:ilvl w:val="1"/>
                <w:numId w:val="22"/>
              </w:numPr>
              <w:overflowPunct/>
              <w:autoSpaceDE/>
              <w:autoSpaceDN/>
              <w:adjustRightInd/>
              <w:spacing w:after="0"/>
            </w:pPr>
            <w:r w:rsidRPr="001C1009">
              <w:t>results from [1] (OPPO) sources out of [2] sources (vivo, OPPO) show that minimum estimated physical layer latency for Rel.16 UL-TDOA/UL-AOA NR positioning does not exceed 100ms</w:t>
            </w:r>
          </w:p>
          <w:p w14:paraId="33F98422" w14:textId="77777777" w:rsidR="00190A88" w:rsidRPr="001C1009" w:rsidRDefault="00190A88" w:rsidP="00190A88">
            <w:pPr>
              <w:numPr>
                <w:ilvl w:val="0"/>
                <w:numId w:val="22"/>
              </w:numPr>
              <w:overflowPunct/>
              <w:autoSpaceDE/>
              <w:autoSpaceDN/>
              <w:adjustRightInd/>
              <w:spacing w:after="0"/>
            </w:pPr>
            <w:r w:rsidRPr="001C1009">
              <w:t>The following list provides the major physical layer latency components for Rel.16 UL-TDOA/UL-AOA NR Positioning</w:t>
            </w:r>
          </w:p>
          <w:p w14:paraId="064ED6E9" w14:textId="77777777" w:rsidR="00190A88" w:rsidRPr="001C1009" w:rsidRDefault="00190A88" w:rsidP="00190A88">
            <w:pPr>
              <w:numPr>
                <w:ilvl w:val="1"/>
                <w:numId w:val="22"/>
              </w:numPr>
              <w:overflowPunct/>
              <w:autoSpaceDE/>
              <w:autoSpaceDN/>
              <w:adjustRightInd/>
              <w:spacing w:after="0"/>
            </w:pPr>
            <w:r w:rsidRPr="001C1009">
              <w:t>SRS for positioning processing time</w:t>
            </w:r>
          </w:p>
          <w:p w14:paraId="199751DC" w14:textId="77777777" w:rsidR="00190A88" w:rsidRPr="001C1009" w:rsidRDefault="00190A88" w:rsidP="00190A88">
            <w:pPr>
              <w:numPr>
                <w:ilvl w:val="1"/>
                <w:numId w:val="22"/>
              </w:numPr>
              <w:overflowPunct/>
              <w:autoSpaceDE/>
              <w:autoSpaceDN/>
              <w:adjustRightInd/>
              <w:spacing w:after="0"/>
            </w:pPr>
            <w:r w:rsidRPr="001C1009">
              <w:t>SRS for positioning alignment time (depends on periodic or aperiodic SRS for positioning)</w:t>
            </w:r>
          </w:p>
          <w:p w14:paraId="5D2C14A6" w14:textId="77777777" w:rsidR="00190A88" w:rsidRDefault="00190A88" w:rsidP="00190A88">
            <w:pPr>
              <w:numPr>
                <w:ilvl w:val="1"/>
                <w:numId w:val="22"/>
              </w:numPr>
              <w:overflowPunct/>
              <w:autoSpaceDE/>
              <w:autoSpaceDN/>
              <w:adjustRightInd/>
              <w:spacing w:after="0"/>
            </w:pPr>
            <w:proofErr w:type="spellStart"/>
            <w:r w:rsidRPr="001C1009">
              <w:t>gNB</w:t>
            </w:r>
            <w:proofErr w:type="spellEnd"/>
            <w:r w:rsidRPr="001C1009">
              <w:t xml:space="preserve"> higher layer processing delays (RRC/ </w:t>
            </w:r>
            <w:proofErr w:type="spellStart"/>
            <w:r w:rsidRPr="001C1009">
              <w:t>NRPPa</w:t>
            </w:r>
            <w:proofErr w:type="spellEnd"/>
            <w:r w:rsidRPr="001C1009">
              <w:t xml:space="preserve"> processing times)</w:t>
            </w:r>
          </w:p>
          <w:p w14:paraId="7F211930" w14:textId="77777777" w:rsidR="00190A88" w:rsidRDefault="00190A88" w:rsidP="00190A88">
            <w:pPr>
              <w:rPr>
                <w:highlight w:val="cyan"/>
                <w:lang w:eastAsia="x-none"/>
              </w:rPr>
            </w:pPr>
          </w:p>
          <w:p w14:paraId="33D0546D" w14:textId="77777777" w:rsidR="00190A88" w:rsidRDefault="00190A88" w:rsidP="00190A88">
            <w:pPr>
              <w:rPr>
                <w:highlight w:val="cyan"/>
                <w:lang w:eastAsia="x-none"/>
              </w:rPr>
            </w:pPr>
          </w:p>
          <w:p w14:paraId="5A43BB87" w14:textId="77777777" w:rsidR="00190A88" w:rsidRPr="003D3500" w:rsidRDefault="00190A88" w:rsidP="00190A88">
            <w:pPr>
              <w:rPr>
                <w:highlight w:val="green"/>
                <w:lang w:eastAsia="x-none"/>
              </w:rPr>
            </w:pPr>
            <w:r w:rsidRPr="003D3500">
              <w:rPr>
                <w:highlight w:val="green"/>
                <w:lang w:eastAsia="x-none"/>
              </w:rPr>
              <w:t>Agreement:</w:t>
            </w:r>
          </w:p>
          <w:p w14:paraId="737E1364" w14:textId="77777777" w:rsidR="00190A88" w:rsidRPr="00A16853" w:rsidRDefault="00190A88" w:rsidP="00190A88">
            <w:r>
              <w:t>Capture the following observations (Editorial modifications and updates to references to be made when capturing in the TR):</w:t>
            </w:r>
          </w:p>
          <w:p w14:paraId="46BACC01" w14:textId="77777777" w:rsidR="00190A88" w:rsidRPr="00A16853" w:rsidRDefault="00190A88" w:rsidP="00190A88">
            <w:pPr>
              <w:numPr>
                <w:ilvl w:val="0"/>
                <w:numId w:val="22"/>
              </w:numPr>
              <w:overflowPunct/>
              <w:autoSpaceDE/>
              <w:autoSpaceDN/>
              <w:adjustRightInd/>
              <w:spacing w:after="0"/>
            </w:pPr>
            <w:r w:rsidRPr="00A16853">
              <w:t>Capture summary table on physical layer latency for Rel.16 Multi-RTT UE-assisted NR positioning from discussion round #1 in the TR</w:t>
            </w:r>
          </w:p>
          <w:p w14:paraId="073112C4" w14:textId="77777777" w:rsidR="00190A88" w:rsidRPr="00A16853" w:rsidRDefault="00190A88" w:rsidP="00190A88">
            <w:pPr>
              <w:numPr>
                <w:ilvl w:val="0"/>
                <w:numId w:val="22"/>
              </w:numPr>
              <w:overflowPunct/>
              <w:autoSpaceDE/>
              <w:autoSpaceDN/>
              <w:adjustRightInd/>
              <w:spacing w:after="0"/>
            </w:pPr>
            <w:r w:rsidRPr="00A16853">
              <w:t>Summary of physical layer latency for Rel.16 Multi-RTT UE-assisted NR positioning in FR1 was provided by [6] sources (Qualcomm, Huawei, vivo, LGE, Interdigital, Intel)</w:t>
            </w:r>
          </w:p>
          <w:p w14:paraId="00A998DD" w14:textId="77777777" w:rsidR="00190A88" w:rsidRPr="00A16853" w:rsidRDefault="00190A88" w:rsidP="00190A88">
            <w:pPr>
              <w:numPr>
                <w:ilvl w:val="0"/>
                <w:numId w:val="22"/>
              </w:numPr>
              <w:overflowPunct/>
              <w:autoSpaceDE/>
              <w:autoSpaceDN/>
              <w:adjustRightInd/>
              <w:spacing w:after="0"/>
            </w:pPr>
            <w:r w:rsidRPr="00A16853">
              <w:t>Summary of physical layer latency for Rel.16 Multi-RTT UE-assisted NR positioning in FR2 was provided by [0] sources</w:t>
            </w:r>
          </w:p>
          <w:p w14:paraId="0559F77B" w14:textId="77777777" w:rsidR="00190A88" w:rsidRPr="00A16853" w:rsidRDefault="00190A88" w:rsidP="00190A88">
            <w:pPr>
              <w:numPr>
                <w:ilvl w:val="0"/>
                <w:numId w:val="22"/>
              </w:numPr>
              <w:overflowPunct/>
              <w:autoSpaceDE/>
              <w:autoSpaceDN/>
              <w:adjustRightInd/>
              <w:spacing w:after="0"/>
            </w:pPr>
            <w:r w:rsidRPr="00A16853">
              <w:t>For evaluation in FR1,</w:t>
            </w:r>
          </w:p>
          <w:p w14:paraId="6777EF11" w14:textId="77777777" w:rsidR="00190A88" w:rsidRPr="00A16853" w:rsidRDefault="00190A88" w:rsidP="00190A88">
            <w:pPr>
              <w:numPr>
                <w:ilvl w:val="1"/>
                <w:numId w:val="22"/>
              </w:numPr>
              <w:overflowPunct/>
              <w:autoSpaceDE/>
              <w:autoSpaceDN/>
              <w:adjustRightInd/>
              <w:spacing w:after="0"/>
            </w:pPr>
            <w:r w:rsidRPr="00A16853">
              <w:t>results from [6] sources (Qualcomm, Huawei, vivo, LGE, Interdigital, Intel) out of [6] sources (Qualcomm, Huawei, vivo, LGE, Interdigital, Intel) show that minimum estimated physical layer latency for Rel.16 Multi-RTT UE-assisted NR positioning exceeds 10ms</w:t>
            </w:r>
          </w:p>
          <w:p w14:paraId="7F1B4C27" w14:textId="77777777" w:rsidR="00190A88" w:rsidRPr="00A16853" w:rsidRDefault="00190A88" w:rsidP="00190A88">
            <w:pPr>
              <w:numPr>
                <w:ilvl w:val="1"/>
                <w:numId w:val="22"/>
              </w:numPr>
              <w:overflowPunct/>
              <w:autoSpaceDE/>
              <w:autoSpaceDN/>
              <w:adjustRightInd/>
              <w:spacing w:after="0"/>
            </w:pPr>
            <w:r w:rsidRPr="00A16853">
              <w:t>results from [4] sources (Qualcomm, Huawei, vivo, Interdigital) out of [6] sources (Qualcomm, Huawei, vivo, LGE, Interdigital, Intel) show that minimum estimated physical layer latency for Rel.16 Multi-RTT UE-assisted NR positioning does not exceed 100ms</w:t>
            </w:r>
          </w:p>
          <w:p w14:paraId="5545611D" w14:textId="77777777" w:rsidR="00190A88" w:rsidRPr="00A16853" w:rsidRDefault="00190A88" w:rsidP="00190A88">
            <w:pPr>
              <w:numPr>
                <w:ilvl w:val="0"/>
                <w:numId w:val="22"/>
              </w:numPr>
              <w:overflowPunct/>
              <w:autoSpaceDE/>
              <w:autoSpaceDN/>
              <w:adjustRightInd/>
              <w:spacing w:after="0"/>
            </w:pPr>
            <w:r w:rsidRPr="00A16853">
              <w:lastRenderedPageBreak/>
              <w:t>The following list provides the major physical layer latency components for Rel.16 Multi-RTT UE-assisted NR positioning</w:t>
            </w:r>
          </w:p>
          <w:p w14:paraId="61AB7392" w14:textId="77777777" w:rsidR="00190A88" w:rsidRPr="00A16853" w:rsidRDefault="00190A88" w:rsidP="00190A88">
            <w:pPr>
              <w:numPr>
                <w:ilvl w:val="1"/>
                <w:numId w:val="22"/>
              </w:numPr>
              <w:overflowPunct/>
              <w:autoSpaceDE/>
              <w:autoSpaceDN/>
              <w:adjustRightInd/>
              <w:spacing w:after="0"/>
            </w:pPr>
            <w:r w:rsidRPr="00A16853">
              <w:t>DL PRS alignment, transmission, measurement time and report delay</w:t>
            </w:r>
          </w:p>
          <w:p w14:paraId="097D804F" w14:textId="77777777" w:rsidR="00190A88" w:rsidRPr="00A16853" w:rsidRDefault="00190A88" w:rsidP="00190A88">
            <w:pPr>
              <w:numPr>
                <w:ilvl w:val="1"/>
                <w:numId w:val="22"/>
              </w:numPr>
              <w:overflowPunct/>
              <w:autoSpaceDE/>
              <w:autoSpaceDN/>
              <w:adjustRightInd/>
              <w:spacing w:after="0"/>
            </w:pPr>
            <w:r w:rsidRPr="00A16853">
              <w:t>Measurement gap request, configuration, alignment time</w:t>
            </w:r>
          </w:p>
          <w:p w14:paraId="2EB00921" w14:textId="77777777" w:rsidR="00190A88" w:rsidRPr="00A16853" w:rsidRDefault="00190A88" w:rsidP="00190A88">
            <w:pPr>
              <w:numPr>
                <w:ilvl w:val="1"/>
                <w:numId w:val="22"/>
              </w:numPr>
              <w:overflowPunct/>
              <w:autoSpaceDE/>
              <w:autoSpaceDN/>
              <w:adjustRightInd/>
              <w:spacing w:after="0"/>
            </w:pPr>
            <w:r w:rsidRPr="00A16853">
              <w:t>SRS for positioning processing time</w:t>
            </w:r>
          </w:p>
          <w:p w14:paraId="325AF3D5" w14:textId="77777777" w:rsidR="00190A88" w:rsidRDefault="00190A88" w:rsidP="00190A88">
            <w:pPr>
              <w:numPr>
                <w:ilvl w:val="1"/>
                <w:numId w:val="22"/>
              </w:numPr>
              <w:overflowPunct/>
              <w:autoSpaceDE/>
              <w:autoSpaceDN/>
              <w:adjustRightInd/>
              <w:spacing w:after="0"/>
            </w:pPr>
            <w:r w:rsidRPr="00A16853">
              <w:t>SRS for positioning alignment time (depends on periodic or aperiodic SRS for positioning)</w:t>
            </w:r>
            <w:r>
              <w:t xml:space="preserve"> </w:t>
            </w:r>
          </w:p>
          <w:p w14:paraId="6648F8BC" w14:textId="77777777" w:rsidR="00190A88" w:rsidRPr="00A16853" w:rsidRDefault="00190A88" w:rsidP="00190A88">
            <w:pPr>
              <w:numPr>
                <w:ilvl w:val="1"/>
                <w:numId w:val="22"/>
              </w:numPr>
              <w:overflowPunct/>
              <w:autoSpaceDE/>
              <w:autoSpaceDN/>
              <w:adjustRightInd/>
              <w:spacing w:after="0"/>
            </w:pPr>
            <w:r w:rsidRPr="00A16853">
              <w:t>UE/</w:t>
            </w:r>
            <w:proofErr w:type="spellStart"/>
            <w:r w:rsidRPr="00A16853">
              <w:t>gNB</w:t>
            </w:r>
            <w:proofErr w:type="spellEnd"/>
            <w:r w:rsidRPr="00A16853">
              <w:t xml:space="preserve"> higher layer (LPP/RRC/</w:t>
            </w:r>
            <w:proofErr w:type="spellStart"/>
            <w:r w:rsidRPr="00A16853">
              <w:t>NRPPa</w:t>
            </w:r>
            <w:proofErr w:type="spellEnd"/>
            <w:r w:rsidRPr="00A16853">
              <w:t>) processing times</w:t>
            </w:r>
          </w:p>
          <w:p w14:paraId="187B33A5" w14:textId="77777777" w:rsidR="00190A88" w:rsidRDefault="00190A88" w:rsidP="00190A88">
            <w:pPr>
              <w:rPr>
                <w:highlight w:val="cyan"/>
                <w:lang w:eastAsia="x-none"/>
              </w:rPr>
            </w:pPr>
          </w:p>
          <w:p w14:paraId="4978F145" w14:textId="77777777" w:rsidR="00190A88" w:rsidRDefault="00190A88" w:rsidP="00190A88">
            <w:pPr>
              <w:rPr>
                <w:highlight w:val="green"/>
                <w:lang w:eastAsia="x-none"/>
              </w:rPr>
            </w:pPr>
          </w:p>
          <w:p w14:paraId="3FCCC3FA" w14:textId="77777777" w:rsidR="00190A88" w:rsidRPr="003D3500" w:rsidRDefault="00190A88" w:rsidP="00190A88">
            <w:pPr>
              <w:rPr>
                <w:highlight w:val="green"/>
                <w:lang w:eastAsia="x-none"/>
              </w:rPr>
            </w:pPr>
            <w:r w:rsidRPr="003D3500">
              <w:rPr>
                <w:highlight w:val="green"/>
                <w:lang w:eastAsia="x-none"/>
              </w:rPr>
              <w:t>Agreement:</w:t>
            </w:r>
          </w:p>
          <w:p w14:paraId="2D87147B" w14:textId="77777777" w:rsidR="00190A88" w:rsidRPr="003D3500" w:rsidRDefault="00190A88" w:rsidP="00190A88">
            <w:r>
              <w:t>Capture the following observations (Editorial modifications and updates to references to be made when capturing in the TR):</w:t>
            </w:r>
          </w:p>
          <w:p w14:paraId="3229712D" w14:textId="77777777" w:rsidR="00190A88" w:rsidRPr="003D3500" w:rsidRDefault="00190A88" w:rsidP="00190A88">
            <w:pPr>
              <w:numPr>
                <w:ilvl w:val="0"/>
                <w:numId w:val="22"/>
              </w:numPr>
              <w:overflowPunct/>
              <w:autoSpaceDE/>
              <w:autoSpaceDN/>
              <w:adjustRightInd/>
              <w:spacing w:after="0"/>
            </w:pPr>
            <w:r w:rsidRPr="003D3500">
              <w:t>Capture summary table on physical layer latency for Rel.16 E-CID NR positioning from discussion round #1 in the TR</w:t>
            </w:r>
          </w:p>
          <w:p w14:paraId="7AE7918D" w14:textId="77777777" w:rsidR="00190A88" w:rsidRPr="003D3500" w:rsidRDefault="00190A88" w:rsidP="00190A88">
            <w:pPr>
              <w:numPr>
                <w:ilvl w:val="0"/>
                <w:numId w:val="22"/>
              </w:numPr>
              <w:overflowPunct/>
              <w:autoSpaceDE/>
              <w:autoSpaceDN/>
              <w:adjustRightInd/>
              <w:spacing w:after="0"/>
            </w:pPr>
            <w:r w:rsidRPr="003D3500">
              <w:t>Summary of physical layer latency for Rel.16 E-CID NR positioning in FR1 was provided by [3] sources (Huawei, ZTE, LGE)</w:t>
            </w:r>
          </w:p>
          <w:p w14:paraId="20C7D5FF" w14:textId="77777777" w:rsidR="00190A88" w:rsidRPr="003D3500" w:rsidRDefault="00190A88" w:rsidP="00190A88">
            <w:pPr>
              <w:numPr>
                <w:ilvl w:val="0"/>
                <w:numId w:val="22"/>
              </w:numPr>
              <w:overflowPunct/>
              <w:autoSpaceDE/>
              <w:autoSpaceDN/>
              <w:adjustRightInd/>
              <w:spacing w:after="0"/>
            </w:pPr>
            <w:r w:rsidRPr="003D3500">
              <w:t>Summary of physical layer latency for Rel.16 E-CID NR positioning in FR2 was provided by [0] sources</w:t>
            </w:r>
          </w:p>
          <w:p w14:paraId="2D695036" w14:textId="77777777" w:rsidR="00190A88" w:rsidRPr="003D3500" w:rsidRDefault="00190A88" w:rsidP="00190A88">
            <w:pPr>
              <w:numPr>
                <w:ilvl w:val="0"/>
                <w:numId w:val="22"/>
              </w:numPr>
              <w:overflowPunct/>
              <w:autoSpaceDE/>
              <w:autoSpaceDN/>
              <w:adjustRightInd/>
              <w:spacing w:after="0"/>
            </w:pPr>
            <w:r w:rsidRPr="003D3500">
              <w:t>For evaluation in FR1,</w:t>
            </w:r>
          </w:p>
          <w:p w14:paraId="3C36E06A" w14:textId="77777777" w:rsidR="00190A88" w:rsidRPr="003D3500" w:rsidRDefault="00190A88" w:rsidP="00190A88">
            <w:pPr>
              <w:numPr>
                <w:ilvl w:val="1"/>
                <w:numId w:val="22"/>
              </w:numPr>
              <w:overflowPunct/>
              <w:autoSpaceDE/>
              <w:autoSpaceDN/>
              <w:adjustRightInd/>
              <w:spacing w:after="0"/>
            </w:pPr>
            <w:r w:rsidRPr="003D3500">
              <w:t>results from [2] sources (ZTE, LGE) out of [3] sources (Huawei, ZTE, LGE) show that minimum estimated physical layer latency for Rel.16 E-CID NR positioning exceeds 10ms</w:t>
            </w:r>
          </w:p>
          <w:p w14:paraId="204C1036" w14:textId="77777777" w:rsidR="00190A88" w:rsidRPr="003D3500" w:rsidRDefault="00190A88" w:rsidP="00190A88">
            <w:pPr>
              <w:numPr>
                <w:ilvl w:val="1"/>
                <w:numId w:val="22"/>
              </w:numPr>
              <w:overflowPunct/>
              <w:autoSpaceDE/>
              <w:autoSpaceDN/>
              <w:adjustRightInd/>
              <w:spacing w:after="0"/>
            </w:pPr>
            <w:r w:rsidRPr="003D3500">
              <w:t>results from [3] sources (Huawei, ZTE, LGE) out of [3] sources (Huawei, ZTE, LGE) show that minimum estimated physical layer latency for Rel.16 E-CID NR positioning does not exceed 100ms</w:t>
            </w:r>
          </w:p>
          <w:p w14:paraId="2116A8F5" w14:textId="77777777" w:rsidR="00190A88" w:rsidRPr="003D3500" w:rsidRDefault="00190A88" w:rsidP="00190A88">
            <w:pPr>
              <w:numPr>
                <w:ilvl w:val="0"/>
                <w:numId w:val="22"/>
              </w:numPr>
              <w:overflowPunct/>
              <w:autoSpaceDE/>
              <w:autoSpaceDN/>
              <w:adjustRightInd/>
              <w:spacing w:after="0"/>
            </w:pPr>
            <w:r w:rsidRPr="003D3500">
              <w:t>The following list provides the major physical layer latency components for Rel.16 E-CID NR positioning</w:t>
            </w:r>
          </w:p>
          <w:p w14:paraId="7D5C8176" w14:textId="77777777" w:rsidR="00190A88" w:rsidRPr="003D3500" w:rsidRDefault="00190A88" w:rsidP="00190A88">
            <w:pPr>
              <w:numPr>
                <w:ilvl w:val="1"/>
                <w:numId w:val="22"/>
              </w:numPr>
              <w:overflowPunct/>
              <w:autoSpaceDE/>
              <w:autoSpaceDN/>
              <w:adjustRightInd/>
              <w:spacing w:after="0"/>
            </w:pPr>
            <w:r w:rsidRPr="003D3500">
              <w:t>Higher layer signaling processing</w:t>
            </w:r>
          </w:p>
          <w:p w14:paraId="60DF907D" w14:textId="77777777" w:rsidR="00190A88" w:rsidRDefault="00190A88" w:rsidP="00190A88">
            <w:pPr>
              <w:rPr>
                <w:highlight w:val="cyan"/>
                <w:lang w:eastAsia="x-none"/>
              </w:rPr>
            </w:pPr>
          </w:p>
          <w:p w14:paraId="7BB6F8BA" w14:textId="77777777" w:rsidR="00190A88" w:rsidRDefault="00190A88" w:rsidP="00190A88">
            <w:pPr>
              <w:rPr>
                <w:highlight w:val="cyan"/>
                <w:lang w:eastAsia="x-none"/>
              </w:rPr>
            </w:pPr>
          </w:p>
          <w:p w14:paraId="3570F84C" w14:textId="77777777" w:rsidR="00190A88" w:rsidRDefault="00190A88" w:rsidP="00190A88">
            <w:pPr>
              <w:rPr>
                <w:lang w:eastAsia="x-none"/>
              </w:rPr>
            </w:pPr>
            <w:r w:rsidRPr="00982A81">
              <w:rPr>
                <w:highlight w:val="green"/>
                <w:lang w:eastAsia="x-none"/>
              </w:rPr>
              <w:t>Agreement:</w:t>
            </w:r>
          </w:p>
          <w:p w14:paraId="49F257D9" w14:textId="77777777" w:rsidR="00190A88" w:rsidRPr="003D3500" w:rsidRDefault="00190A88" w:rsidP="00190A88">
            <w:pPr>
              <w:rPr>
                <w:lang w:eastAsia="x-none"/>
              </w:rPr>
            </w:pPr>
            <w:r>
              <w:t>Capture the following observations (Editorial modifications and updates to references to be made when capturing in the TR):</w:t>
            </w:r>
          </w:p>
          <w:p w14:paraId="7120EA4F" w14:textId="77777777" w:rsidR="00190A88" w:rsidRPr="003D3500" w:rsidRDefault="00190A88" w:rsidP="00190A88">
            <w:pPr>
              <w:numPr>
                <w:ilvl w:val="0"/>
                <w:numId w:val="22"/>
              </w:numPr>
              <w:overflowPunct/>
              <w:autoSpaceDE/>
              <w:autoSpaceDN/>
              <w:adjustRightInd/>
              <w:spacing w:after="0"/>
            </w:pPr>
            <w:r w:rsidRPr="003D3500">
              <w:t>Capture summary table on physical layer latency for Rel.16 DL-only UE-based NR positioning from discussion round #1 in the TR</w:t>
            </w:r>
          </w:p>
          <w:p w14:paraId="16C9C7AC" w14:textId="77777777" w:rsidR="00190A88" w:rsidRPr="003D3500" w:rsidRDefault="00190A88" w:rsidP="00190A88">
            <w:pPr>
              <w:numPr>
                <w:ilvl w:val="0"/>
                <w:numId w:val="22"/>
              </w:numPr>
              <w:overflowPunct/>
              <w:autoSpaceDE/>
              <w:autoSpaceDN/>
              <w:adjustRightInd/>
              <w:spacing w:after="0"/>
            </w:pPr>
            <w:r w:rsidRPr="003D3500">
              <w:t>Summary of physical layer latency for Rel.16 DL-only UE-based NR positioning in FR1 was provided by [6] sources (Qualcomm, Huawei, vivo, Lenovo, OPPO, Interdigital)</w:t>
            </w:r>
          </w:p>
          <w:p w14:paraId="55FDC569" w14:textId="77777777" w:rsidR="00190A88" w:rsidRPr="003D3500" w:rsidRDefault="00190A88" w:rsidP="00190A88">
            <w:pPr>
              <w:numPr>
                <w:ilvl w:val="0"/>
                <w:numId w:val="22"/>
              </w:numPr>
              <w:overflowPunct/>
              <w:autoSpaceDE/>
              <w:autoSpaceDN/>
              <w:adjustRightInd/>
              <w:spacing w:after="0"/>
            </w:pPr>
            <w:r w:rsidRPr="003D3500">
              <w:t>Summary of physical layer latency for Rel.16 DL-only UE-based NR positioning in FR2 was provided by [2] sources (vivo, Lenovo)</w:t>
            </w:r>
          </w:p>
          <w:p w14:paraId="038B2244" w14:textId="77777777" w:rsidR="00190A88" w:rsidRPr="003D3500" w:rsidRDefault="00190A88" w:rsidP="00190A88">
            <w:pPr>
              <w:numPr>
                <w:ilvl w:val="0"/>
                <w:numId w:val="22"/>
              </w:numPr>
              <w:overflowPunct/>
              <w:autoSpaceDE/>
              <w:autoSpaceDN/>
              <w:adjustRightInd/>
              <w:spacing w:after="0"/>
            </w:pPr>
            <w:r w:rsidRPr="003D3500">
              <w:t>For evaluation in FR1,</w:t>
            </w:r>
          </w:p>
          <w:p w14:paraId="0BAE4B5F" w14:textId="77777777" w:rsidR="00190A88" w:rsidRPr="003D3500" w:rsidRDefault="00190A88" w:rsidP="00190A88">
            <w:pPr>
              <w:numPr>
                <w:ilvl w:val="1"/>
                <w:numId w:val="22"/>
              </w:numPr>
              <w:overflowPunct/>
              <w:autoSpaceDE/>
              <w:autoSpaceDN/>
              <w:adjustRightInd/>
              <w:spacing w:after="0"/>
            </w:pPr>
            <w:r w:rsidRPr="003D3500">
              <w:t>results from [4] sources (Huawei, vivo, OPPO, Interdigital) out of [6] sources (Qualcomm, Huawei, vivo, Lenovo, OPPO, Interdigital) show that minimum estimated physical layer latency for Rel.16 DL-only UE-based NR positioning exceeds 10ms</w:t>
            </w:r>
          </w:p>
          <w:p w14:paraId="388E259F" w14:textId="77777777" w:rsidR="00190A88" w:rsidRPr="003D3500" w:rsidRDefault="00190A88" w:rsidP="00190A88">
            <w:pPr>
              <w:numPr>
                <w:ilvl w:val="1"/>
                <w:numId w:val="22"/>
              </w:numPr>
              <w:overflowPunct/>
              <w:autoSpaceDE/>
              <w:autoSpaceDN/>
              <w:adjustRightInd/>
              <w:spacing w:after="0"/>
            </w:pPr>
            <w:r w:rsidRPr="003D3500">
              <w:t>results from [6] sources out of [6] sources (Qualcomm, Huawei, vivo, Lenovo, OPPO, Interdigital) show that minimum estimated physical layer latency for Rel.16 DL-only UE-based NR positioning does not exceed 100ms</w:t>
            </w:r>
          </w:p>
          <w:p w14:paraId="404621BF" w14:textId="77777777" w:rsidR="00190A88" w:rsidRPr="003D3500" w:rsidRDefault="00190A88" w:rsidP="00190A88">
            <w:pPr>
              <w:numPr>
                <w:ilvl w:val="0"/>
                <w:numId w:val="22"/>
              </w:numPr>
              <w:overflowPunct/>
              <w:autoSpaceDE/>
              <w:autoSpaceDN/>
              <w:adjustRightInd/>
              <w:spacing w:after="0"/>
            </w:pPr>
            <w:r w:rsidRPr="003D3500">
              <w:t>For evaluation in FR2,</w:t>
            </w:r>
          </w:p>
          <w:p w14:paraId="5D89862F" w14:textId="77777777" w:rsidR="00190A88" w:rsidRPr="003D3500" w:rsidRDefault="00190A88" w:rsidP="00190A88">
            <w:pPr>
              <w:numPr>
                <w:ilvl w:val="1"/>
                <w:numId w:val="22"/>
              </w:numPr>
              <w:overflowPunct/>
              <w:autoSpaceDE/>
              <w:autoSpaceDN/>
              <w:adjustRightInd/>
              <w:spacing w:after="0"/>
            </w:pPr>
            <w:r w:rsidRPr="003D3500">
              <w:t>results from [2] sources out of [2] sources (vivo, Lenovo) show that minimum estimated physical layer latency for Rel.16 DL-only UE-based NR positioning exceeds 10ms</w:t>
            </w:r>
          </w:p>
          <w:p w14:paraId="7FEDA531" w14:textId="77777777" w:rsidR="00190A88" w:rsidRPr="003D3500" w:rsidRDefault="00190A88" w:rsidP="00190A88">
            <w:pPr>
              <w:numPr>
                <w:ilvl w:val="1"/>
                <w:numId w:val="22"/>
              </w:numPr>
              <w:overflowPunct/>
              <w:autoSpaceDE/>
              <w:autoSpaceDN/>
              <w:adjustRightInd/>
              <w:spacing w:after="0"/>
            </w:pPr>
            <w:r w:rsidRPr="003D3500">
              <w:t>results from [1] (vivo) sources out of [2] sources (vivo, Lenovo) show that minimum estimated physical layer latency for Rel.16 DL-only UE-based NR positioning exceeds 100ms</w:t>
            </w:r>
          </w:p>
          <w:p w14:paraId="5AE74D1F" w14:textId="77777777" w:rsidR="00190A88" w:rsidRDefault="00190A88" w:rsidP="00190A88">
            <w:pPr>
              <w:numPr>
                <w:ilvl w:val="0"/>
                <w:numId w:val="22"/>
              </w:numPr>
              <w:overflowPunct/>
              <w:autoSpaceDE/>
              <w:autoSpaceDN/>
              <w:adjustRightInd/>
              <w:spacing w:after="0"/>
            </w:pPr>
            <w:r w:rsidRPr="003D3500">
              <w:t>The following list provides the major physical layer latency components for Rel.16 DL-only UE-based NR positioning</w:t>
            </w:r>
          </w:p>
          <w:p w14:paraId="76869612" w14:textId="77777777" w:rsidR="00190A88" w:rsidRPr="00A16853" w:rsidRDefault="00190A88" w:rsidP="00190A88">
            <w:pPr>
              <w:numPr>
                <w:ilvl w:val="1"/>
                <w:numId w:val="22"/>
              </w:numPr>
              <w:overflowPunct/>
              <w:autoSpaceDE/>
              <w:autoSpaceDN/>
              <w:adjustRightInd/>
              <w:spacing w:after="0"/>
            </w:pPr>
            <w:r w:rsidRPr="00A16853">
              <w:lastRenderedPageBreak/>
              <w:t>DL PRS alignment, transmission, measurement time and</w:t>
            </w:r>
            <w:r>
              <w:t xml:space="preserve">, if requested, </w:t>
            </w:r>
            <w:r w:rsidRPr="00A16853">
              <w:t>report delay</w:t>
            </w:r>
          </w:p>
          <w:p w14:paraId="24381B64" w14:textId="77777777" w:rsidR="00190A88" w:rsidRPr="003D3500" w:rsidRDefault="00190A88" w:rsidP="00190A88">
            <w:pPr>
              <w:numPr>
                <w:ilvl w:val="1"/>
                <w:numId w:val="22"/>
              </w:numPr>
              <w:overflowPunct/>
              <w:autoSpaceDE/>
              <w:autoSpaceDN/>
              <w:adjustRightInd/>
              <w:spacing w:after="0"/>
            </w:pPr>
            <w:r w:rsidRPr="00A16853">
              <w:t>Measurement gap request, configuration, alignment time</w:t>
            </w:r>
          </w:p>
          <w:p w14:paraId="177F7FB5" w14:textId="77777777" w:rsidR="00190A88" w:rsidRPr="003D3500" w:rsidRDefault="00190A88" w:rsidP="00190A88">
            <w:pPr>
              <w:numPr>
                <w:ilvl w:val="1"/>
                <w:numId w:val="22"/>
              </w:numPr>
              <w:overflowPunct/>
              <w:autoSpaceDE/>
              <w:autoSpaceDN/>
              <w:adjustRightInd/>
              <w:spacing w:after="0"/>
            </w:pPr>
            <w:r w:rsidRPr="003D3500">
              <w:t>Higher layer (LPP/RRC) processing times</w:t>
            </w:r>
          </w:p>
          <w:p w14:paraId="1152F4F6" w14:textId="77777777" w:rsidR="00190A88" w:rsidRDefault="00190A88" w:rsidP="00190A88">
            <w:pPr>
              <w:rPr>
                <w:highlight w:val="cyan"/>
                <w:lang w:eastAsia="x-none"/>
              </w:rPr>
            </w:pPr>
          </w:p>
          <w:p w14:paraId="1D9A7273" w14:textId="77777777" w:rsidR="00190A88" w:rsidRDefault="00190A88" w:rsidP="00190A88">
            <w:pPr>
              <w:rPr>
                <w:highlight w:val="cyan"/>
                <w:lang w:eastAsia="x-none"/>
              </w:rPr>
            </w:pPr>
          </w:p>
          <w:p w14:paraId="5F1A8B81" w14:textId="77777777" w:rsidR="00190A88" w:rsidRPr="00190A88" w:rsidRDefault="00190A88"/>
        </w:tc>
      </w:tr>
    </w:tbl>
    <w:p w14:paraId="1FC59454" w14:textId="7A01338F" w:rsidR="00190A88" w:rsidRDefault="00190A88">
      <w:pPr>
        <w:rPr>
          <w:lang w:val="en-GB"/>
        </w:rPr>
      </w:pPr>
    </w:p>
    <w:p w14:paraId="1B23FC0C" w14:textId="62E06A0D" w:rsidR="00D7662E" w:rsidRDefault="00D7662E">
      <w:pPr>
        <w:rPr>
          <w:lang w:val="en-GB"/>
        </w:rPr>
      </w:pPr>
      <w:r>
        <w:rPr>
          <w:lang w:val="en-GB"/>
        </w:rPr>
        <w:t>RAN1 also captured the recommended solutions in the TR.</w:t>
      </w:r>
    </w:p>
    <w:tbl>
      <w:tblPr>
        <w:tblStyle w:val="TableGrid"/>
        <w:tblW w:w="0" w:type="auto"/>
        <w:tblLook w:val="04A0" w:firstRow="1" w:lastRow="0" w:firstColumn="1" w:lastColumn="0" w:noHBand="0" w:noVBand="1"/>
      </w:tblPr>
      <w:tblGrid>
        <w:gridCol w:w="9350"/>
      </w:tblGrid>
      <w:tr w:rsidR="00D7662E" w14:paraId="062A1982" w14:textId="77777777" w:rsidTr="00D7662E">
        <w:tc>
          <w:tcPr>
            <w:tcW w:w="9350" w:type="dxa"/>
          </w:tcPr>
          <w:p w14:paraId="18215636" w14:textId="77777777" w:rsidR="00D7662E" w:rsidRDefault="00D7662E" w:rsidP="00D7662E">
            <w:pPr>
              <w:rPr>
                <w:lang w:eastAsia="x-none"/>
              </w:rPr>
            </w:pPr>
          </w:p>
          <w:p w14:paraId="51F5221E" w14:textId="77777777" w:rsidR="00D7662E" w:rsidRDefault="00D7662E" w:rsidP="00D7662E">
            <w:pPr>
              <w:rPr>
                <w:lang w:eastAsia="x-none"/>
              </w:rPr>
            </w:pPr>
            <w:r w:rsidRPr="003F4D69">
              <w:rPr>
                <w:highlight w:val="green"/>
                <w:lang w:eastAsia="x-none"/>
              </w:rPr>
              <w:t>Agreement:</w:t>
            </w:r>
          </w:p>
          <w:p w14:paraId="442AC432" w14:textId="77777777" w:rsidR="00D7662E" w:rsidRDefault="00D7662E" w:rsidP="00D7662E">
            <w:pPr>
              <w:rPr>
                <w:lang w:eastAsia="x-none"/>
              </w:rPr>
            </w:pPr>
            <w:r>
              <w:rPr>
                <w:lang w:eastAsia="x-none"/>
              </w:rPr>
              <w:t>Capture the following in the TR:</w:t>
            </w:r>
          </w:p>
          <w:p w14:paraId="37B59033" w14:textId="77777777" w:rsidR="00D7662E" w:rsidRPr="00A97B4A" w:rsidRDefault="00D7662E" w:rsidP="00D7662E">
            <w:pPr>
              <w:numPr>
                <w:ilvl w:val="0"/>
                <w:numId w:val="24"/>
              </w:numPr>
              <w:overflowPunct/>
              <w:autoSpaceDE/>
              <w:autoSpaceDN/>
              <w:adjustRightInd/>
              <w:spacing w:after="0" w:line="276" w:lineRule="auto"/>
            </w:pPr>
            <w:r>
              <w:t xml:space="preserve">The enhancements of signaling &amp; procedures for reducing NR positioning latency are recommended for normative work, including DL and DL+UL positioning methods  </w:t>
            </w:r>
          </w:p>
          <w:p w14:paraId="4B69CCCB" w14:textId="77777777" w:rsidR="00D7662E" w:rsidRDefault="00D7662E" w:rsidP="00D7662E">
            <w:pPr>
              <w:numPr>
                <w:ilvl w:val="1"/>
                <w:numId w:val="24"/>
              </w:numPr>
              <w:overflowPunct/>
              <w:autoSpaceDE/>
              <w:autoSpaceDN/>
              <w:adjustRightInd/>
              <w:spacing w:after="0" w:line="276" w:lineRule="auto"/>
            </w:pPr>
            <w:r>
              <w:t>The details of the solutions are left for further discussion in normative work, which may include the following aspects:</w:t>
            </w:r>
          </w:p>
          <w:p w14:paraId="34E2608A" w14:textId="77777777" w:rsidR="00D7662E" w:rsidRPr="007D2988" w:rsidRDefault="00D7662E" w:rsidP="00D7662E">
            <w:pPr>
              <w:numPr>
                <w:ilvl w:val="2"/>
                <w:numId w:val="24"/>
              </w:numPr>
              <w:overflowPunct/>
              <w:autoSpaceDE/>
              <w:autoSpaceDN/>
              <w:adjustRightInd/>
              <w:spacing w:after="0" w:line="276" w:lineRule="auto"/>
            </w:pPr>
            <w:r>
              <w:t>Latency reduction related to the measurement gap</w:t>
            </w:r>
          </w:p>
          <w:p w14:paraId="6B9E4AF9" w14:textId="77777777" w:rsidR="00D7662E" w:rsidRDefault="00D7662E" w:rsidP="00D7662E">
            <w:pPr>
              <w:numPr>
                <w:ilvl w:val="2"/>
                <w:numId w:val="24"/>
              </w:numPr>
              <w:overflowPunct/>
              <w:autoSpaceDE/>
              <w:autoSpaceDN/>
              <w:adjustRightInd/>
              <w:spacing w:after="0" w:line="276" w:lineRule="auto"/>
            </w:pPr>
            <w:r>
              <w:t xml:space="preserve">Latency reduction related to the </w:t>
            </w:r>
            <w:r w:rsidRPr="00DD3D5D">
              <w:t>reporting</w:t>
            </w:r>
            <w:r>
              <w:t xml:space="preserve"> and </w:t>
            </w:r>
            <w:r w:rsidRPr="00DD3D5D">
              <w:t>request</w:t>
            </w:r>
            <w:r>
              <w:t xml:space="preserve"> of the measurements (e.g., via RRC signaling, MAC-CE</w:t>
            </w:r>
            <w:r w:rsidRPr="007D2988">
              <w:rPr>
                <w:rFonts w:hint="eastAsia"/>
              </w:rPr>
              <w:t xml:space="preserve"> and/or </w:t>
            </w:r>
            <w:r w:rsidRPr="007D2988">
              <w:t xml:space="preserve">physical </w:t>
            </w:r>
            <w:r w:rsidRPr="007D2988">
              <w:rPr>
                <w:rFonts w:hint="eastAsia"/>
              </w:rPr>
              <w:t xml:space="preserve">layer </w:t>
            </w:r>
            <w:r w:rsidRPr="007D2988">
              <w:t>procedure, and/or priority rules</w:t>
            </w:r>
            <w:r>
              <w:t>)</w:t>
            </w:r>
          </w:p>
          <w:p w14:paraId="32AF1F2E" w14:textId="77777777" w:rsidR="00D7662E" w:rsidRDefault="00D7662E" w:rsidP="00D7662E">
            <w:pPr>
              <w:numPr>
                <w:ilvl w:val="2"/>
                <w:numId w:val="24"/>
              </w:numPr>
              <w:overflowPunct/>
              <w:autoSpaceDE/>
              <w:autoSpaceDN/>
              <w:adjustRightInd/>
              <w:spacing w:after="0" w:line="276" w:lineRule="auto"/>
            </w:pPr>
            <w:r>
              <w:t>Latency reduction related to measurement time</w:t>
            </w:r>
          </w:p>
          <w:p w14:paraId="034BF0C5" w14:textId="77777777" w:rsidR="00D7662E" w:rsidRDefault="00D7662E" w:rsidP="00D7662E">
            <w:pPr>
              <w:numPr>
                <w:ilvl w:val="0"/>
                <w:numId w:val="24"/>
              </w:numPr>
              <w:overflowPunct/>
              <w:autoSpaceDE/>
              <w:autoSpaceDN/>
              <w:adjustRightInd/>
              <w:spacing w:after="0" w:line="276" w:lineRule="auto"/>
            </w:pPr>
            <w:r>
              <w:t>The following enhancements of signaling &amp; procedures for reducing NR positioning latency can be studied and specified, if needed</w:t>
            </w:r>
          </w:p>
          <w:p w14:paraId="13606CDE" w14:textId="77777777" w:rsidR="00D7662E" w:rsidRPr="003F4D69" w:rsidRDefault="00D7662E" w:rsidP="00D7662E">
            <w:pPr>
              <w:numPr>
                <w:ilvl w:val="1"/>
                <w:numId w:val="24"/>
              </w:numPr>
              <w:overflowPunct/>
              <w:autoSpaceDE/>
              <w:autoSpaceDN/>
              <w:adjustRightInd/>
              <w:spacing w:after="0" w:line="276" w:lineRule="auto"/>
            </w:pPr>
            <w:r w:rsidRPr="003F4D69">
              <w:t xml:space="preserve">Latency reduction related to the request and response of positioning assistance data (e.g., via RRC signaling, MAC-CE and/or physical </w:t>
            </w:r>
            <w:r w:rsidRPr="003F4D69">
              <w:rPr>
                <w:rFonts w:hint="eastAsia"/>
              </w:rPr>
              <w:t xml:space="preserve">layer </w:t>
            </w:r>
            <w:r w:rsidRPr="003F4D69">
              <w:t>procedure)</w:t>
            </w:r>
          </w:p>
          <w:p w14:paraId="753D3612" w14:textId="77777777" w:rsidR="00D7662E" w:rsidRPr="003F4D69" w:rsidRDefault="00D7662E" w:rsidP="00D7662E">
            <w:pPr>
              <w:numPr>
                <w:ilvl w:val="1"/>
                <w:numId w:val="24"/>
              </w:numPr>
              <w:overflowPunct/>
              <w:autoSpaceDE/>
              <w:autoSpaceDN/>
              <w:adjustRightInd/>
              <w:spacing w:after="0" w:line="276" w:lineRule="auto"/>
            </w:pPr>
            <w:r w:rsidRPr="003F4D69">
              <w:t>Latency reduction related to the reception of DL PRS (e.g., priority rules for the reception of DL PRS)</w:t>
            </w:r>
          </w:p>
          <w:p w14:paraId="485054F0" w14:textId="77777777" w:rsidR="00D7662E" w:rsidRDefault="00D7662E" w:rsidP="00D7662E">
            <w:pPr>
              <w:numPr>
                <w:ilvl w:val="0"/>
                <w:numId w:val="24"/>
              </w:numPr>
              <w:overflowPunct/>
              <w:autoSpaceDE/>
              <w:autoSpaceDN/>
              <w:adjustRightInd/>
              <w:spacing w:after="0" w:line="276" w:lineRule="auto"/>
            </w:pPr>
            <w:r>
              <w:t>No assumptions are made on whether the LCS architecture specified in TS 23.273 is enhanced or not.</w:t>
            </w:r>
          </w:p>
          <w:p w14:paraId="4CD75387" w14:textId="77777777" w:rsidR="00D7662E" w:rsidRDefault="00D7662E" w:rsidP="00D7662E">
            <w:pPr>
              <w:rPr>
                <w:lang w:eastAsia="x-none"/>
              </w:rPr>
            </w:pPr>
          </w:p>
          <w:p w14:paraId="7BAC41CC" w14:textId="77777777" w:rsidR="00D7662E" w:rsidRDefault="00D7662E" w:rsidP="00D7662E">
            <w:pPr>
              <w:rPr>
                <w:lang w:eastAsia="x-none"/>
              </w:rPr>
            </w:pPr>
          </w:p>
          <w:p w14:paraId="3BB0BC07" w14:textId="77777777" w:rsidR="00D7662E" w:rsidRPr="00D7662E" w:rsidRDefault="00D7662E"/>
        </w:tc>
      </w:tr>
    </w:tbl>
    <w:p w14:paraId="592EDC1E" w14:textId="77777777" w:rsidR="00D7662E" w:rsidRDefault="00D7662E">
      <w:pPr>
        <w:rPr>
          <w:lang w:val="en-GB"/>
        </w:rPr>
      </w:pPr>
    </w:p>
    <w:p w14:paraId="3A9F67A5" w14:textId="37926BD6" w:rsidR="00190A88" w:rsidRPr="00D7662E" w:rsidRDefault="00190A88">
      <w:pPr>
        <w:rPr>
          <w:b/>
          <w:bCs/>
          <w:lang w:val="en-GB"/>
        </w:rPr>
      </w:pPr>
      <w:r w:rsidRPr="00D7662E">
        <w:rPr>
          <w:b/>
          <w:bCs/>
          <w:lang w:val="en-GB"/>
        </w:rPr>
        <w:t xml:space="preserve">Note: </w:t>
      </w:r>
    </w:p>
    <w:p w14:paraId="073FC172" w14:textId="7A572E3C" w:rsidR="00190A88" w:rsidRPr="00D7662E" w:rsidRDefault="00190A88" w:rsidP="00190A88">
      <w:pPr>
        <w:pStyle w:val="ListParagraph"/>
        <w:numPr>
          <w:ilvl w:val="0"/>
          <w:numId w:val="23"/>
        </w:numPr>
        <w:rPr>
          <w:b/>
          <w:bCs/>
          <w:lang w:val="en-GB"/>
        </w:rPr>
      </w:pPr>
      <w:r w:rsidRPr="00D7662E">
        <w:rPr>
          <w:b/>
          <w:bCs/>
          <w:lang w:val="en-GB"/>
        </w:rPr>
        <w:t xml:space="preserve">The evaluation results for Rel-16 were captured in </w:t>
      </w:r>
      <w:r w:rsidR="00D7662E" w:rsidRPr="00D7662E">
        <w:rPr>
          <w:b/>
          <w:bCs/>
          <w:lang w:val="en-GB"/>
        </w:rPr>
        <w:t>clause</w:t>
      </w:r>
      <w:r w:rsidRPr="00D7662E">
        <w:rPr>
          <w:b/>
          <w:bCs/>
          <w:lang w:val="en-GB"/>
        </w:rPr>
        <w:t xml:space="preserve"> </w:t>
      </w:r>
      <w:proofErr w:type="gramStart"/>
      <w:r w:rsidRPr="00D7662E">
        <w:rPr>
          <w:b/>
          <w:bCs/>
          <w:lang w:val="en-GB"/>
        </w:rPr>
        <w:t>8.1.2;</w:t>
      </w:r>
      <w:proofErr w:type="gramEnd"/>
    </w:p>
    <w:p w14:paraId="45D9B090" w14:textId="409D16F8" w:rsidR="00190A88" w:rsidRPr="00D7662E" w:rsidRDefault="00190A88" w:rsidP="00190A88">
      <w:pPr>
        <w:pStyle w:val="ListParagraph"/>
        <w:numPr>
          <w:ilvl w:val="0"/>
          <w:numId w:val="23"/>
        </w:numPr>
        <w:rPr>
          <w:b/>
          <w:bCs/>
          <w:lang w:val="en-GB"/>
        </w:rPr>
      </w:pPr>
      <w:r w:rsidRPr="00D7662E">
        <w:rPr>
          <w:b/>
          <w:bCs/>
          <w:lang w:val="en-GB"/>
        </w:rPr>
        <w:t xml:space="preserve">The evaluation results on enhancements were captured in </w:t>
      </w:r>
      <w:r w:rsidR="00D7662E" w:rsidRPr="00D7662E">
        <w:rPr>
          <w:b/>
          <w:bCs/>
          <w:lang w:val="en-GB"/>
        </w:rPr>
        <w:t xml:space="preserve">clause </w:t>
      </w:r>
      <w:proofErr w:type="gramStart"/>
      <w:r w:rsidRPr="00D7662E">
        <w:rPr>
          <w:b/>
          <w:bCs/>
          <w:lang w:val="en-GB"/>
        </w:rPr>
        <w:t>8.2.2;</w:t>
      </w:r>
      <w:proofErr w:type="gramEnd"/>
    </w:p>
    <w:p w14:paraId="0D3C0291" w14:textId="0842356A" w:rsidR="00D7662E" w:rsidRPr="00D7662E" w:rsidRDefault="00D7662E" w:rsidP="00190A88">
      <w:pPr>
        <w:pStyle w:val="ListParagraph"/>
        <w:numPr>
          <w:ilvl w:val="0"/>
          <w:numId w:val="23"/>
        </w:numPr>
        <w:rPr>
          <w:b/>
          <w:bCs/>
          <w:lang w:val="en-GB"/>
        </w:rPr>
      </w:pPr>
      <w:r w:rsidRPr="00D7662E">
        <w:rPr>
          <w:b/>
          <w:bCs/>
          <w:lang w:val="en-GB"/>
        </w:rPr>
        <w:t xml:space="preserve">The summary of evaluation was captured in clause </w:t>
      </w:r>
      <w:proofErr w:type="gramStart"/>
      <w:r w:rsidRPr="00D7662E">
        <w:rPr>
          <w:b/>
          <w:bCs/>
          <w:lang w:val="en-GB"/>
        </w:rPr>
        <w:t>8.4;</w:t>
      </w:r>
      <w:proofErr w:type="gramEnd"/>
    </w:p>
    <w:p w14:paraId="01961B18" w14:textId="6F07C7FF" w:rsidR="00D7662E" w:rsidRPr="00D7662E" w:rsidRDefault="00D7662E" w:rsidP="00190A88">
      <w:pPr>
        <w:pStyle w:val="ListParagraph"/>
        <w:numPr>
          <w:ilvl w:val="0"/>
          <w:numId w:val="23"/>
        </w:numPr>
        <w:rPr>
          <w:b/>
          <w:bCs/>
          <w:lang w:val="en-GB"/>
        </w:rPr>
      </w:pPr>
      <w:r w:rsidRPr="00D7662E">
        <w:rPr>
          <w:b/>
          <w:bCs/>
          <w:lang w:val="en-GB"/>
        </w:rPr>
        <w:t xml:space="preserve">The recommendations were captured in clause </w:t>
      </w:r>
      <w:proofErr w:type="gramStart"/>
      <w:r w:rsidRPr="00D7662E">
        <w:rPr>
          <w:b/>
          <w:bCs/>
          <w:lang w:val="en-GB"/>
        </w:rPr>
        <w:t>10.8;</w:t>
      </w:r>
      <w:proofErr w:type="gramEnd"/>
    </w:p>
    <w:p w14:paraId="3425AFFF" w14:textId="4DA6A0D7" w:rsidR="00D7662E" w:rsidRDefault="005D0333">
      <w:pPr>
        <w:rPr>
          <w:lang w:val="en-GB"/>
        </w:rPr>
      </w:pPr>
      <w:r w:rsidRPr="005D0333">
        <w:rPr>
          <w:b/>
          <w:bCs/>
          <w:lang w:val="en-GB"/>
        </w:rPr>
        <w:t>RAN</w:t>
      </w:r>
      <w:r>
        <w:rPr>
          <w:b/>
          <w:bCs/>
          <w:lang w:val="en-GB"/>
        </w:rPr>
        <w:t>3</w:t>
      </w:r>
      <w:r w:rsidRPr="005D0333">
        <w:rPr>
          <w:b/>
          <w:bCs/>
          <w:lang w:val="en-GB"/>
        </w:rPr>
        <w:t xml:space="preserve"> situation:</w:t>
      </w:r>
      <w:r>
        <w:rPr>
          <w:lang w:val="en-GB"/>
        </w:rPr>
        <w:t xml:space="preserve"> </w:t>
      </w:r>
      <w:r w:rsidR="00D7662E">
        <w:rPr>
          <w:lang w:val="en-GB"/>
        </w:rPr>
        <w:t xml:space="preserve">RAN3 also discussed the values provided by RAN2, but there is no consensus </w:t>
      </w:r>
      <w:ins w:id="3" w:author="Huawei_20201126" w:date="2020-12-18T14:38:00Z">
        <w:r w:rsidR="00FE29DD">
          <w:rPr>
            <w:lang w:val="en-GB"/>
          </w:rPr>
          <w:t xml:space="preserve">on </w:t>
        </w:r>
        <w:r w:rsidR="00FE29DD" w:rsidRPr="00FE29DD">
          <w:rPr>
            <w:lang w:val="en-GB"/>
          </w:rPr>
          <w:t>value</w:t>
        </w:r>
        <w:r w:rsidR="00FE29DD">
          <w:rPr>
            <w:lang w:val="en-GB"/>
          </w:rPr>
          <w:t>s</w:t>
        </w:r>
        <w:r w:rsidR="00FE29DD" w:rsidRPr="00FE29DD">
          <w:rPr>
            <w:lang w:val="en-GB"/>
          </w:rPr>
          <w:t xml:space="preserve"> reported by RAN2</w:t>
        </w:r>
      </w:ins>
      <w:del w:id="4" w:author="Huawei_20201126" w:date="2020-12-18T14:38:00Z">
        <w:r w:rsidR="00D7662E" w:rsidDel="00FE29DD">
          <w:rPr>
            <w:lang w:val="en-GB"/>
          </w:rPr>
          <w:delText>whether any changes are needed for RAN2 results</w:delText>
        </w:r>
      </w:del>
      <w:r w:rsidR="00D7662E">
        <w:rPr>
          <w:lang w:val="en-GB"/>
        </w:rPr>
        <w:t>.</w:t>
      </w:r>
    </w:p>
    <w:p w14:paraId="47E91C1B" w14:textId="1F3D02CD" w:rsidR="00942AC7" w:rsidRDefault="00942AC7" w:rsidP="00942AC7">
      <w:pPr>
        <w:pStyle w:val="Heading2"/>
        <w:rPr>
          <w:lang w:eastAsia="ja-JP"/>
        </w:rPr>
      </w:pPr>
      <w:r>
        <w:rPr>
          <w:lang w:eastAsia="ja-JP"/>
        </w:rPr>
        <w:t>TP skeleton for latency reduction evaluations</w:t>
      </w:r>
    </w:p>
    <w:p w14:paraId="4FCC8125" w14:textId="43D154E5" w:rsidR="005D0333" w:rsidRDefault="005D0333">
      <w:pPr>
        <w:rPr>
          <w:lang w:val="en-GB"/>
        </w:rPr>
      </w:pPr>
      <w:r>
        <w:rPr>
          <w:lang w:val="en-GB"/>
        </w:rPr>
        <w:t>First, Rapporteur would like to check companies’ view on which clauses should be used to capture RAN2 results. Based on current TR skeleton (</w:t>
      </w:r>
      <w:r w:rsidRPr="005D0333">
        <w:rPr>
          <w:lang w:val="en-GB"/>
        </w:rPr>
        <w:t>RP-202588</w:t>
      </w:r>
      <w:r>
        <w:rPr>
          <w:lang w:val="en-GB"/>
        </w:rPr>
        <w:t>):</w:t>
      </w:r>
    </w:p>
    <w:p w14:paraId="50B2B9D2" w14:textId="43B0B620" w:rsidR="005D0333" w:rsidRDefault="005D0333" w:rsidP="005D0333">
      <w:pPr>
        <w:pStyle w:val="ListParagraph"/>
        <w:numPr>
          <w:ilvl w:val="0"/>
          <w:numId w:val="23"/>
        </w:numPr>
        <w:rPr>
          <w:lang w:val="en-GB"/>
        </w:rPr>
      </w:pPr>
      <w:r>
        <w:rPr>
          <w:lang w:val="en-GB"/>
        </w:rPr>
        <w:lastRenderedPageBreak/>
        <w:t>Clause 8.1 is used to capture the results for Rel-</w:t>
      </w:r>
      <w:proofErr w:type="gramStart"/>
      <w:r>
        <w:rPr>
          <w:lang w:val="en-GB"/>
        </w:rPr>
        <w:t>16;</w:t>
      </w:r>
      <w:proofErr w:type="gramEnd"/>
    </w:p>
    <w:p w14:paraId="6D47CA48" w14:textId="1F1ED5AD" w:rsidR="005D0333" w:rsidRDefault="005D0333" w:rsidP="005D0333">
      <w:pPr>
        <w:pStyle w:val="ListParagraph"/>
        <w:numPr>
          <w:ilvl w:val="0"/>
          <w:numId w:val="23"/>
        </w:numPr>
        <w:rPr>
          <w:lang w:val="en-GB"/>
        </w:rPr>
      </w:pPr>
      <w:r>
        <w:rPr>
          <w:lang w:val="en-GB"/>
        </w:rPr>
        <w:t xml:space="preserve">Clause 8.2 is used to capture the results for </w:t>
      </w:r>
      <w:proofErr w:type="gramStart"/>
      <w:r>
        <w:rPr>
          <w:lang w:val="en-GB"/>
        </w:rPr>
        <w:t>enhancements;</w:t>
      </w:r>
      <w:proofErr w:type="gramEnd"/>
    </w:p>
    <w:p w14:paraId="7CF8121B" w14:textId="008CE622" w:rsidR="005D0333" w:rsidRDefault="005D0333" w:rsidP="005D0333">
      <w:pPr>
        <w:pStyle w:val="ListParagraph"/>
        <w:numPr>
          <w:ilvl w:val="0"/>
          <w:numId w:val="23"/>
        </w:numPr>
        <w:rPr>
          <w:lang w:val="en-GB"/>
        </w:rPr>
      </w:pPr>
      <w:r>
        <w:rPr>
          <w:lang w:val="en-GB"/>
        </w:rPr>
        <w:t xml:space="preserve">Clause 8.4 is used to capture the </w:t>
      </w:r>
      <w:proofErr w:type="gramStart"/>
      <w:r>
        <w:rPr>
          <w:lang w:val="en-GB"/>
        </w:rPr>
        <w:t>summary;</w:t>
      </w:r>
      <w:proofErr w:type="gramEnd"/>
    </w:p>
    <w:p w14:paraId="38656571" w14:textId="7F79E507" w:rsidR="005D0333" w:rsidRDefault="005D0333" w:rsidP="005D0333">
      <w:pPr>
        <w:pStyle w:val="ListParagraph"/>
        <w:numPr>
          <w:ilvl w:val="0"/>
          <w:numId w:val="23"/>
        </w:numPr>
        <w:rPr>
          <w:lang w:val="en-GB"/>
        </w:rPr>
      </w:pPr>
      <w:r>
        <w:rPr>
          <w:lang w:val="en-GB"/>
        </w:rPr>
        <w:t>Clause 10</w:t>
      </w:r>
      <w:r w:rsidR="00CF2D1F">
        <w:rPr>
          <w:lang w:val="en-GB"/>
        </w:rPr>
        <w:t>.8</w:t>
      </w:r>
      <w:r>
        <w:rPr>
          <w:lang w:val="en-GB"/>
        </w:rPr>
        <w:t xml:space="preserve"> is used to capture the recommendation</w:t>
      </w:r>
      <w:r w:rsidR="00CF2D1F">
        <w:rPr>
          <w:lang w:val="en-GB"/>
        </w:rPr>
        <w:t xml:space="preserve"> for latency </w:t>
      </w:r>
      <w:proofErr w:type="gramStart"/>
      <w:r w:rsidR="00CF2D1F">
        <w:rPr>
          <w:lang w:val="en-GB"/>
        </w:rPr>
        <w:t>reduction</w:t>
      </w:r>
      <w:r>
        <w:rPr>
          <w:lang w:val="en-GB"/>
        </w:rPr>
        <w:t>;</w:t>
      </w:r>
      <w:proofErr w:type="gramEnd"/>
    </w:p>
    <w:p w14:paraId="63EAF5A3" w14:textId="4DF88978" w:rsidR="005D0333" w:rsidRDefault="005D0333" w:rsidP="005D0333">
      <w:pPr>
        <w:rPr>
          <w:lang w:val="en-GB"/>
        </w:rPr>
      </w:pPr>
      <w:proofErr w:type="gramStart"/>
      <w:r>
        <w:rPr>
          <w:lang w:val="en-GB"/>
        </w:rPr>
        <w:t>Therefore</w:t>
      </w:r>
      <w:proofErr w:type="gramEnd"/>
      <w:r>
        <w:rPr>
          <w:lang w:val="en-GB"/>
        </w:rPr>
        <w:t xml:space="preserve"> the potential approach could be:</w:t>
      </w:r>
    </w:p>
    <w:p w14:paraId="52BE9CD4" w14:textId="66D1F819" w:rsidR="005D0333" w:rsidRDefault="005D0333" w:rsidP="005D0333">
      <w:pPr>
        <w:pStyle w:val="ListParagraph"/>
        <w:numPr>
          <w:ilvl w:val="0"/>
          <w:numId w:val="23"/>
        </w:numPr>
        <w:rPr>
          <w:lang w:val="en-GB"/>
        </w:rPr>
      </w:pPr>
      <w:r>
        <w:rPr>
          <w:lang w:val="en-GB"/>
        </w:rPr>
        <w:t xml:space="preserve">To capture the procedure, </w:t>
      </w:r>
      <w:proofErr w:type="gramStart"/>
      <w:r>
        <w:rPr>
          <w:lang w:val="en-GB"/>
        </w:rPr>
        <w:t>assumptions</w:t>
      </w:r>
      <w:proofErr w:type="gramEnd"/>
      <w:r>
        <w:rPr>
          <w:lang w:val="en-GB"/>
        </w:rPr>
        <w:t xml:space="preserve"> and evaluation results for rel-16 in clause 8.1.3 as “High</w:t>
      </w:r>
      <w:r w:rsidRPr="005D0333">
        <w:rPr>
          <w:lang w:val="en-GB"/>
        </w:rPr>
        <w:t xml:space="preserve"> layer latency analysis for Rel-16</w:t>
      </w:r>
      <w:r>
        <w:rPr>
          <w:lang w:val="en-GB"/>
        </w:rPr>
        <w:t>”</w:t>
      </w:r>
      <w:r w:rsidRPr="005D0333">
        <w:rPr>
          <w:lang w:val="en-GB"/>
        </w:rPr>
        <w:t xml:space="preserve"> </w:t>
      </w:r>
      <w:r>
        <w:rPr>
          <w:lang w:val="en-GB"/>
        </w:rPr>
        <w:t xml:space="preserve"> </w:t>
      </w:r>
    </w:p>
    <w:p w14:paraId="671AB13A" w14:textId="531CA63A" w:rsidR="005D0333" w:rsidRDefault="005D0333" w:rsidP="005D0333">
      <w:pPr>
        <w:pStyle w:val="ListParagraph"/>
        <w:numPr>
          <w:ilvl w:val="0"/>
          <w:numId w:val="23"/>
        </w:numPr>
        <w:rPr>
          <w:lang w:val="en-GB"/>
        </w:rPr>
      </w:pPr>
      <w:r>
        <w:rPr>
          <w:lang w:val="en-GB"/>
        </w:rPr>
        <w:t xml:space="preserve">To capture the evaluation results for enhancements </w:t>
      </w:r>
      <w:r w:rsidRPr="005D0333">
        <w:rPr>
          <w:color w:val="FF0000"/>
          <w:lang w:val="en-GB"/>
        </w:rPr>
        <w:t xml:space="preserve">if any </w:t>
      </w:r>
      <w:r>
        <w:rPr>
          <w:lang w:val="en-GB"/>
        </w:rPr>
        <w:t>in clause 8.2.3 as “High</w:t>
      </w:r>
      <w:r w:rsidRPr="005D0333">
        <w:rPr>
          <w:lang w:val="en-GB"/>
        </w:rPr>
        <w:t xml:space="preserve"> layer latency analysis for NR positioning enhancements</w:t>
      </w:r>
      <w:r>
        <w:rPr>
          <w:lang w:val="en-GB"/>
        </w:rPr>
        <w:t>”</w:t>
      </w:r>
    </w:p>
    <w:p w14:paraId="0D21E4FA" w14:textId="4F50490F" w:rsidR="005D0333" w:rsidRPr="005D0333" w:rsidRDefault="005D0333" w:rsidP="005B534F">
      <w:pPr>
        <w:pStyle w:val="ListParagraph"/>
        <w:numPr>
          <w:ilvl w:val="1"/>
          <w:numId w:val="23"/>
        </w:numPr>
        <w:rPr>
          <w:lang w:val="en-GB"/>
        </w:rPr>
      </w:pPr>
      <w:r w:rsidRPr="005D0333">
        <w:rPr>
          <w:lang w:val="en-GB"/>
        </w:rPr>
        <w:t>Note: This is related to email discussion [Post112-e][617][POS] Evaluation of latency enhancement solutions (CATT</w:t>
      </w:r>
      <w:proofErr w:type="gramStart"/>
      <w:r w:rsidRPr="005D0333">
        <w:rPr>
          <w:lang w:val="en-GB"/>
        </w:rPr>
        <w:t>);</w:t>
      </w:r>
      <w:proofErr w:type="gramEnd"/>
    </w:p>
    <w:p w14:paraId="158FC3AC" w14:textId="08FA3A17" w:rsidR="005D0333" w:rsidRDefault="005D0333" w:rsidP="005D0333">
      <w:pPr>
        <w:pStyle w:val="ListParagraph"/>
        <w:numPr>
          <w:ilvl w:val="0"/>
          <w:numId w:val="23"/>
        </w:numPr>
        <w:rPr>
          <w:lang w:val="en-GB"/>
        </w:rPr>
      </w:pPr>
      <w:r>
        <w:rPr>
          <w:lang w:val="en-GB"/>
        </w:rPr>
        <w:t xml:space="preserve">To capture the summary for Rel-16 existing solutions from high layer perspective in clause </w:t>
      </w:r>
      <w:proofErr w:type="gramStart"/>
      <w:r>
        <w:rPr>
          <w:lang w:val="en-GB"/>
        </w:rPr>
        <w:t>8.4;</w:t>
      </w:r>
      <w:proofErr w:type="gramEnd"/>
    </w:p>
    <w:p w14:paraId="02933DAE" w14:textId="7AA03563" w:rsidR="005D0333" w:rsidRPr="005D0333" w:rsidRDefault="005D0333" w:rsidP="005D0333">
      <w:pPr>
        <w:pStyle w:val="ListParagraph"/>
        <w:numPr>
          <w:ilvl w:val="0"/>
          <w:numId w:val="23"/>
        </w:numPr>
        <w:rPr>
          <w:lang w:val="en-GB"/>
        </w:rPr>
      </w:pPr>
      <w:r>
        <w:rPr>
          <w:lang w:val="en-GB"/>
        </w:rPr>
        <w:t>To capture the recommendation from high layer perspective in clause 10</w:t>
      </w:r>
      <w:r w:rsidR="00CF2D1F">
        <w:rPr>
          <w:lang w:val="en-GB"/>
        </w:rPr>
        <w:t xml:space="preserve">.4 for latency </w:t>
      </w:r>
      <w:proofErr w:type="gramStart"/>
      <w:r w:rsidR="00CF2D1F">
        <w:rPr>
          <w:lang w:val="en-GB"/>
        </w:rPr>
        <w:t>reduction;</w:t>
      </w:r>
      <w:proofErr w:type="gramEnd"/>
    </w:p>
    <w:p w14:paraId="01E1F65A" w14:textId="30F9A3AF" w:rsidR="00E36381" w:rsidRDefault="00546316">
      <w:pPr>
        <w:rPr>
          <w:rFonts w:ascii="Arial" w:hAnsi="Arial" w:cs="Arial"/>
          <w:b/>
        </w:rPr>
      </w:pPr>
      <w:r>
        <w:rPr>
          <w:rFonts w:ascii="Arial" w:hAnsi="Arial" w:cs="Arial"/>
          <w:b/>
        </w:rPr>
        <w:t xml:space="preserve">Question 1: </w:t>
      </w:r>
      <w:r w:rsidR="00CF2D1F">
        <w:rPr>
          <w:rFonts w:ascii="Arial" w:hAnsi="Arial" w:cs="Arial"/>
          <w:b/>
        </w:rPr>
        <w:t>Do companies agree the way to capture evaluation results, summary and recommendation listed as above</w:t>
      </w:r>
      <w:r>
        <w:rPr>
          <w:rFonts w:ascii="Arial" w:hAnsi="Arial" w:cs="Arial"/>
          <w:b/>
        </w:rPr>
        <w:t xml:space="preserve">? </w:t>
      </w:r>
    </w:p>
    <w:p w14:paraId="01E1F65C" w14:textId="7409344E" w:rsidR="00E36381" w:rsidRDefault="00E3638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60" w14:textId="77777777">
        <w:tc>
          <w:tcPr>
            <w:tcW w:w="1460" w:type="dxa"/>
            <w:shd w:val="clear" w:color="auto" w:fill="BFBFBF"/>
            <w:vAlign w:val="center"/>
          </w:tcPr>
          <w:p w14:paraId="01E1F65D" w14:textId="77777777" w:rsidR="00E36381" w:rsidRDefault="00546316">
            <w:pPr>
              <w:spacing w:before="60" w:after="60"/>
              <w:rPr>
                <w:b/>
                <w:lang w:eastAsia="zh-CN"/>
              </w:rPr>
            </w:pPr>
            <w:r>
              <w:rPr>
                <w:b/>
                <w:lang w:eastAsia="zh-CN"/>
              </w:rPr>
              <w:t>Company</w:t>
            </w:r>
          </w:p>
        </w:tc>
        <w:tc>
          <w:tcPr>
            <w:tcW w:w="1527" w:type="dxa"/>
            <w:shd w:val="clear" w:color="auto" w:fill="BFBFBF"/>
          </w:tcPr>
          <w:p w14:paraId="01E1F65E" w14:textId="34FFFCB1" w:rsidR="00E36381" w:rsidRDefault="00CF2D1F">
            <w:pPr>
              <w:spacing w:before="60" w:after="60"/>
              <w:rPr>
                <w:b/>
                <w:lang w:eastAsia="zh-CN"/>
              </w:rPr>
            </w:pPr>
            <w:r>
              <w:rPr>
                <w:b/>
                <w:lang w:eastAsia="zh-CN"/>
              </w:rPr>
              <w:t>Yes/No</w:t>
            </w:r>
          </w:p>
        </w:tc>
        <w:tc>
          <w:tcPr>
            <w:tcW w:w="6372" w:type="dxa"/>
            <w:shd w:val="clear" w:color="auto" w:fill="BFBFBF"/>
            <w:vAlign w:val="center"/>
          </w:tcPr>
          <w:p w14:paraId="01E1F65F" w14:textId="77777777" w:rsidR="00E36381" w:rsidRDefault="00546316">
            <w:pPr>
              <w:spacing w:before="60" w:after="60"/>
              <w:rPr>
                <w:b/>
                <w:lang w:eastAsia="zh-CN"/>
              </w:rPr>
            </w:pPr>
            <w:r>
              <w:rPr>
                <w:b/>
                <w:lang w:eastAsia="zh-CN"/>
              </w:rPr>
              <w:t xml:space="preserve">Remark </w:t>
            </w:r>
          </w:p>
        </w:tc>
      </w:tr>
      <w:tr w:rsidR="00E36381" w14:paraId="01E1F664" w14:textId="77777777">
        <w:tc>
          <w:tcPr>
            <w:tcW w:w="1460" w:type="dxa"/>
            <w:vAlign w:val="center"/>
          </w:tcPr>
          <w:p w14:paraId="01E1F661" w14:textId="4947DC45" w:rsidR="00E36381" w:rsidRDefault="005B534F">
            <w:pPr>
              <w:spacing w:before="60" w:after="60"/>
              <w:rPr>
                <w:lang w:eastAsia="zh-CN"/>
              </w:rPr>
            </w:pPr>
            <w:proofErr w:type="spellStart"/>
            <w:ins w:id="5" w:author="Jaya Rao" w:date="2020-12-30T22:24:00Z">
              <w:r>
                <w:rPr>
                  <w:lang w:eastAsia="zh-CN"/>
                </w:rPr>
                <w:t>InterDigital</w:t>
              </w:r>
            </w:ins>
            <w:proofErr w:type="spellEnd"/>
          </w:p>
        </w:tc>
        <w:tc>
          <w:tcPr>
            <w:tcW w:w="1527" w:type="dxa"/>
          </w:tcPr>
          <w:p w14:paraId="01E1F662" w14:textId="6027BB56" w:rsidR="00E36381" w:rsidRDefault="005B534F">
            <w:pPr>
              <w:spacing w:before="60" w:after="60"/>
              <w:rPr>
                <w:lang w:eastAsia="zh-CN"/>
              </w:rPr>
            </w:pPr>
            <w:ins w:id="6" w:author="Jaya Rao" w:date="2020-12-30T22:24:00Z">
              <w:r>
                <w:rPr>
                  <w:lang w:eastAsia="zh-CN"/>
                </w:rPr>
                <w:t>Yes</w:t>
              </w:r>
            </w:ins>
          </w:p>
        </w:tc>
        <w:tc>
          <w:tcPr>
            <w:tcW w:w="6372" w:type="dxa"/>
            <w:vAlign w:val="center"/>
          </w:tcPr>
          <w:p w14:paraId="01E1F663" w14:textId="5B8DF2E2" w:rsidR="00E36381" w:rsidRDefault="00E36381">
            <w:pPr>
              <w:spacing w:before="60" w:after="60"/>
              <w:rPr>
                <w:lang w:val="en-GB" w:eastAsia="zh-CN"/>
              </w:rPr>
            </w:pPr>
          </w:p>
        </w:tc>
      </w:tr>
      <w:tr w:rsidR="00E36381" w14:paraId="01E1F668" w14:textId="77777777">
        <w:tc>
          <w:tcPr>
            <w:tcW w:w="1460" w:type="dxa"/>
            <w:vAlign w:val="center"/>
          </w:tcPr>
          <w:p w14:paraId="01E1F665" w14:textId="5FDBF1F4" w:rsidR="00E36381" w:rsidRDefault="00E36381">
            <w:pPr>
              <w:spacing w:before="60" w:after="60"/>
              <w:rPr>
                <w:rFonts w:eastAsia="DengXian"/>
                <w:lang w:eastAsia="zh-CN"/>
              </w:rPr>
            </w:pPr>
          </w:p>
        </w:tc>
        <w:tc>
          <w:tcPr>
            <w:tcW w:w="1527" w:type="dxa"/>
          </w:tcPr>
          <w:p w14:paraId="01E1F666" w14:textId="44432B2B" w:rsidR="00E36381" w:rsidRDefault="00E36381">
            <w:pPr>
              <w:spacing w:before="60" w:after="60"/>
              <w:rPr>
                <w:rFonts w:eastAsia="DengXian"/>
                <w:lang w:eastAsia="zh-CN"/>
              </w:rPr>
            </w:pPr>
          </w:p>
        </w:tc>
        <w:tc>
          <w:tcPr>
            <w:tcW w:w="6372" w:type="dxa"/>
            <w:vAlign w:val="center"/>
          </w:tcPr>
          <w:p w14:paraId="01E1F667" w14:textId="7AEF2AA0" w:rsidR="00E36381" w:rsidRDefault="00E36381">
            <w:pPr>
              <w:spacing w:before="60" w:after="60"/>
              <w:rPr>
                <w:rFonts w:eastAsia="DengXian"/>
                <w:lang w:eastAsia="zh-CN"/>
              </w:rPr>
            </w:pPr>
          </w:p>
        </w:tc>
      </w:tr>
      <w:tr w:rsidR="00E36381" w14:paraId="01E1F672" w14:textId="77777777">
        <w:tc>
          <w:tcPr>
            <w:tcW w:w="1460" w:type="dxa"/>
            <w:vAlign w:val="center"/>
          </w:tcPr>
          <w:p w14:paraId="01E1F669" w14:textId="15B6542F" w:rsidR="00E36381" w:rsidRDefault="00E36381">
            <w:pPr>
              <w:spacing w:before="60" w:after="60"/>
              <w:rPr>
                <w:rFonts w:eastAsia="DengXian"/>
                <w:lang w:eastAsia="zh-CN"/>
              </w:rPr>
            </w:pPr>
          </w:p>
        </w:tc>
        <w:tc>
          <w:tcPr>
            <w:tcW w:w="1527" w:type="dxa"/>
          </w:tcPr>
          <w:p w14:paraId="01E1F66A" w14:textId="45241E97" w:rsidR="00E36381" w:rsidRDefault="00E36381">
            <w:pPr>
              <w:spacing w:before="60" w:after="60"/>
              <w:rPr>
                <w:rFonts w:eastAsia="DengXian"/>
                <w:lang w:eastAsia="zh-CN"/>
              </w:rPr>
            </w:pPr>
          </w:p>
        </w:tc>
        <w:tc>
          <w:tcPr>
            <w:tcW w:w="6372" w:type="dxa"/>
            <w:vAlign w:val="center"/>
          </w:tcPr>
          <w:p w14:paraId="01E1F671" w14:textId="13DDF59C" w:rsidR="00E36381" w:rsidRDefault="00E36381"/>
        </w:tc>
      </w:tr>
      <w:tr w:rsidR="00E36381" w14:paraId="01E1F676" w14:textId="77777777">
        <w:tc>
          <w:tcPr>
            <w:tcW w:w="1460" w:type="dxa"/>
            <w:vAlign w:val="center"/>
          </w:tcPr>
          <w:p w14:paraId="01E1F673" w14:textId="2235DD38" w:rsidR="00E36381" w:rsidRDefault="00E36381">
            <w:pPr>
              <w:spacing w:before="60" w:after="60"/>
              <w:rPr>
                <w:rFonts w:eastAsia="DengXian"/>
                <w:lang w:eastAsia="zh-CN"/>
              </w:rPr>
            </w:pPr>
          </w:p>
        </w:tc>
        <w:tc>
          <w:tcPr>
            <w:tcW w:w="1527" w:type="dxa"/>
          </w:tcPr>
          <w:p w14:paraId="01E1F674" w14:textId="3648CEE4" w:rsidR="00E36381" w:rsidRDefault="00E36381">
            <w:pPr>
              <w:spacing w:before="60" w:after="60"/>
              <w:rPr>
                <w:rFonts w:eastAsia="DengXian"/>
                <w:lang w:eastAsia="zh-CN"/>
              </w:rPr>
            </w:pPr>
          </w:p>
        </w:tc>
        <w:tc>
          <w:tcPr>
            <w:tcW w:w="6372" w:type="dxa"/>
            <w:vAlign w:val="center"/>
          </w:tcPr>
          <w:p w14:paraId="01E1F675" w14:textId="0EC853F0" w:rsidR="00E36381" w:rsidRDefault="00E36381">
            <w:pPr>
              <w:rPr>
                <w:lang w:eastAsia="zh-CN"/>
              </w:rPr>
            </w:pPr>
          </w:p>
        </w:tc>
      </w:tr>
    </w:tbl>
    <w:p w14:paraId="01E1F806" w14:textId="0B860A14" w:rsidR="00E36381" w:rsidRDefault="00E36381">
      <w:pPr>
        <w:rPr>
          <w:lang w:val="en-GB"/>
        </w:rPr>
      </w:pPr>
    </w:p>
    <w:p w14:paraId="303D4ADA" w14:textId="1B2B6B1F" w:rsidR="00CF2D1F" w:rsidRDefault="00CF2D1F">
      <w:pPr>
        <w:rPr>
          <w:lang w:val="en-GB"/>
        </w:rPr>
      </w:pPr>
      <w:r>
        <w:rPr>
          <w:lang w:val="en-GB"/>
        </w:rPr>
        <w:t xml:space="preserve">In last meeting, RAN2 discussed the evaluation results, and concluded </w:t>
      </w:r>
      <w:r w:rsidRPr="00CF2D1F">
        <w:rPr>
          <w:lang w:val="en-GB"/>
        </w:rPr>
        <w:t>“Results in this document are the status as of RAN2#112-e and represent the worst-case values.  RAN2 are still discussing which steps can be skipped for optimal cases.”</w:t>
      </w:r>
      <w:r>
        <w:rPr>
          <w:lang w:val="en-GB"/>
        </w:rPr>
        <w:t xml:space="preserve">. </w:t>
      </w:r>
    </w:p>
    <w:p w14:paraId="08FE27CD" w14:textId="77777777" w:rsidR="00CF2D1F" w:rsidRDefault="00CF2D1F" w:rsidP="00CF2D1F">
      <w:pPr>
        <w:pStyle w:val="Heading2"/>
        <w:rPr>
          <w:lang w:eastAsia="ja-JP"/>
        </w:rPr>
      </w:pPr>
      <w:r>
        <w:rPr>
          <w:lang w:eastAsia="ja-JP"/>
        </w:rPr>
        <w:t>Call flow and latency analysis for DL-TDOA/DL-</w:t>
      </w:r>
      <w:proofErr w:type="spellStart"/>
      <w:r>
        <w:rPr>
          <w:lang w:eastAsia="ja-JP"/>
        </w:rPr>
        <w:t>AoD</w:t>
      </w:r>
      <w:proofErr w:type="spellEnd"/>
    </w:p>
    <w:p w14:paraId="194986FE" w14:textId="77777777" w:rsidR="00CF2D1F" w:rsidRPr="00193911" w:rsidRDefault="00CF2D1F" w:rsidP="00CF2D1F">
      <w:pPr>
        <w:rPr>
          <w:lang w:val="en-GB" w:eastAsia="ja-JP"/>
        </w:rPr>
      </w:pPr>
      <w:r>
        <w:rPr>
          <w:lang w:val="en-GB" w:eastAsia="ja-JP"/>
        </w:rPr>
        <w:t>The figure 1 is used for latency analysis for DL-TDOA and DL-</w:t>
      </w:r>
      <w:proofErr w:type="spellStart"/>
      <w:r>
        <w:rPr>
          <w:lang w:val="en-GB" w:eastAsia="ja-JP"/>
        </w:rPr>
        <w:t>AoD</w:t>
      </w:r>
      <w:proofErr w:type="spellEnd"/>
      <w:r>
        <w:rPr>
          <w:lang w:val="en-GB" w:eastAsia="ja-JP"/>
        </w:rPr>
        <w:t>.</w:t>
      </w:r>
    </w:p>
    <w:p w14:paraId="34CC757F" w14:textId="77777777" w:rsidR="00CF2D1F" w:rsidRDefault="00CF2D1F" w:rsidP="00CF2D1F">
      <w:pPr>
        <w:jc w:val="center"/>
        <w:rPr>
          <w:b/>
          <w:bCs/>
          <w:lang w:val="en-GB"/>
        </w:rPr>
      </w:pPr>
      <w:r>
        <w:rPr>
          <w:lang w:eastAsia="ko-KR"/>
        </w:rPr>
        <w:object w:dxaOrig="11265" w:dyaOrig="9930" w14:anchorId="32873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97.25pt" o:ole="">
            <v:imagedata r:id="rId13" o:title=""/>
          </v:shape>
          <o:OLEObject Type="Embed" ProgID="Visio.Drawing.11" ShapeID="_x0000_i1025" DrawAspect="Content" ObjectID="_1671209898" r:id="rId14"/>
        </w:object>
      </w:r>
    </w:p>
    <w:p w14:paraId="22C45DF5" w14:textId="77777777" w:rsidR="00CF2D1F" w:rsidRPr="0069397B" w:rsidRDefault="00CF2D1F" w:rsidP="00CF2D1F">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1 procedure for DL-TDOA/DL-AoD</w:t>
      </w:r>
    </w:p>
    <w:p w14:paraId="62554B28" w14:textId="77777777" w:rsidR="00CF2D1F" w:rsidRDefault="00CF2D1F" w:rsidP="00CF2D1F">
      <w:r>
        <w:t>Table 2 summarizes the latency for UE assisted DL-TDOA and DL-AoD.</w:t>
      </w:r>
    </w:p>
    <w:p w14:paraId="7D311E7C" w14:textId="77777777" w:rsidR="00CF2D1F" w:rsidRDefault="00CF2D1F" w:rsidP="00CF2D1F">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Ao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CF2D1F" w14:paraId="13068B98" w14:textId="77777777" w:rsidTr="005B534F">
        <w:tc>
          <w:tcPr>
            <w:tcW w:w="9240" w:type="dxa"/>
            <w:gridSpan w:val="3"/>
            <w:tcBorders>
              <w:top w:val="single" w:sz="4" w:space="0" w:color="auto"/>
              <w:left w:val="single" w:sz="4" w:space="0" w:color="auto"/>
              <w:bottom w:val="single" w:sz="4" w:space="0" w:color="auto"/>
              <w:right w:val="single" w:sz="4" w:space="0" w:color="auto"/>
            </w:tcBorders>
          </w:tcPr>
          <w:p w14:paraId="606B7CE5" w14:textId="77777777" w:rsidR="00CF2D1F" w:rsidRDefault="00CF2D1F" w:rsidP="005B534F">
            <w:pPr>
              <w:rPr>
                <w:b/>
                <w:iCs/>
                <w:color w:val="FF0000"/>
              </w:rPr>
            </w:pPr>
            <w:r>
              <w:rPr>
                <w:b/>
                <w:iCs/>
              </w:rPr>
              <w:t>Positioning technique [DL-TDOA/DL-AoD, mode [UE-A] Figure 1</w:t>
            </w:r>
          </w:p>
          <w:p w14:paraId="16A35528" w14:textId="77777777" w:rsidR="00CF2D1F" w:rsidRDefault="00CF2D1F" w:rsidP="005B534F">
            <w:pPr>
              <w:rPr>
                <w:b/>
                <w:iCs/>
              </w:rPr>
            </w:pPr>
          </w:p>
        </w:tc>
      </w:tr>
      <w:tr w:rsidR="00CF2D1F" w14:paraId="4EEA978A" w14:textId="77777777" w:rsidTr="005B534F">
        <w:tc>
          <w:tcPr>
            <w:tcW w:w="2235" w:type="dxa"/>
            <w:tcBorders>
              <w:top w:val="single" w:sz="4" w:space="0" w:color="auto"/>
              <w:left w:val="single" w:sz="4" w:space="0" w:color="auto"/>
              <w:bottom w:val="single" w:sz="4" w:space="0" w:color="auto"/>
              <w:right w:val="single" w:sz="4" w:space="0" w:color="auto"/>
            </w:tcBorders>
          </w:tcPr>
          <w:p w14:paraId="7D25F233" w14:textId="77777777" w:rsidR="00CF2D1F" w:rsidRDefault="00CF2D1F" w:rsidP="005B534F">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33C98045" w14:textId="77777777" w:rsidR="00CF2D1F" w:rsidRDefault="00CF2D1F" w:rsidP="005B534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544AA6B7" w14:textId="77777777" w:rsidR="00CF2D1F" w:rsidRDefault="00CF2D1F" w:rsidP="005B534F">
            <w:pPr>
              <w:jc w:val="center"/>
              <w:rPr>
                <w:b/>
                <w:iCs/>
              </w:rPr>
            </w:pPr>
            <w:r>
              <w:rPr>
                <w:b/>
                <w:iCs/>
              </w:rPr>
              <w:t>Description of Latency Component</w:t>
            </w:r>
          </w:p>
        </w:tc>
      </w:tr>
      <w:tr w:rsidR="00CF2D1F" w14:paraId="639093E2" w14:textId="77777777" w:rsidTr="005B534F">
        <w:tc>
          <w:tcPr>
            <w:tcW w:w="2235" w:type="dxa"/>
            <w:tcBorders>
              <w:top w:val="single" w:sz="4" w:space="0" w:color="auto"/>
              <w:left w:val="single" w:sz="4" w:space="0" w:color="auto"/>
              <w:bottom w:val="single" w:sz="4" w:space="0" w:color="auto"/>
              <w:right w:val="single" w:sz="4" w:space="0" w:color="auto"/>
            </w:tcBorders>
          </w:tcPr>
          <w:p w14:paraId="18C479E7" w14:textId="77777777" w:rsidR="00CF2D1F" w:rsidRDefault="00CF2D1F" w:rsidP="005B534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4485548E" w14:textId="77777777" w:rsidR="00CF2D1F" w:rsidRDefault="00CF2D1F" w:rsidP="005B534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4A09A9EC" w14:textId="77777777" w:rsidR="00CF2D1F" w:rsidRDefault="00CF2D1F" w:rsidP="005B534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6FC89082" w14:textId="77777777" w:rsidR="00CF2D1F" w:rsidRPr="008C6544" w:rsidRDefault="00CF2D1F" w:rsidP="005B534F">
            <w:pPr>
              <w:rPr>
                <w:bCs/>
                <w:iCs/>
              </w:rPr>
            </w:pPr>
            <w:r w:rsidRPr="008C6544">
              <w:rPr>
                <w:bCs/>
                <w:iCs/>
              </w:rPr>
              <w:t>Processing delays:</w:t>
            </w:r>
            <w:r>
              <w:rPr>
                <w:bCs/>
                <w:iCs/>
              </w:rPr>
              <w:t xml:space="preserve"> 14ms</w:t>
            </w:r>
          </w:p>
          <w:p w14:paraId="7C5CB9E4" w14:textId="77777777" w:rsidR="00CF2D1F" w:rsidRPr="008C6544" w:rsidRDefault="00CF2D1F" w:rsidP="005B534F">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0C546AF9" w14:textId="77777777" w:rsidR="00CF2D1F" w:rsidRPr="008C6544" w:rsidRDefault="00CF2D1F" w:rsidP="005B534F">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D9891C6" w14:textId="77777777" w:rsidR="00CF2D1F" w:rsidRPr="008C6544" w:rsidRDefault="00CF2D1F"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11D1F11" w14:textId="77777777" w:rsidR="00CF2D1F" w:rsidRPr="008C6544" w:rsidRDefault="00CF2D1F"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53D8340" w14:textId="77777777" w:rsidR="00CF2D1F" w:rsidRPr="008C6544" w:rsidRDefault="00CF2D1F" w:rsidP="005B534F">
            <w:pPr>
              <w:rPr>
                <w:bCs/>
                <w:iCs/>
              </w:rPr>
            </w:pPr>
            <w:r w:rsidRPr="008C6544">
              <w:rPr>
                <w:bCs/>
                <w:iCs/>
              </w:rPr>
              <w:t>Signalling delay:</w:t>
            </w:r>
            <w:r>
              <w:rPr>
                <w:bCs/>
                <w:iCs/>
              </w:rPr>
              <w:t>4-20.5ms</w:t>
            </w:r>
          </w:p>
          <w:p w14:paraId="33E1114F" w14:textId="77777777" w:rsidR="00CF2D1F" w:rsidRPr="008C6544" w:rsidRDefault="00CF2D1F"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C61C795" w14:textId="77777777" w:rsidR="00CF2D1F" w:rsidRPr="008C6544" w:rsidRDefault="00CF2D1F"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E328EB3" w14:textId="77777777" w:rsidR="00CF2D1F" w:rsidRPr="008C6544" w:rsidRDefault="00CF2D1F"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4992E42" w14:textId="77777777" w:rsidR="00CF2D1F" w:rsidRDefault="00CF2D1F" w:rsidP="005B534F">
            <w:pPr>
              <w:pStyle w:val="NO"/>
            </w:pPr>
            <w:r>
              <w:t xml:space="preserve">Note 1: the LPP capability processing delay is counted together in response message. </w:t>
            </w:r>
          </w:p>
        </w:tc>
      </w:tr>
      <w:tr w:rsidR="00CF2D1F" w14:paraId="0FB902B9" w14:textId="77777777" w:rsidTr="005B534F">
        <w:tc>
          <w:tcPr>
            <w:tcW w:w="2235" w:type="dxa"/>
            <w:tcBorders>
              <w:top w:val="single" w:sz="4" w:space="0" w:color="auto"/>
              <w:left w:val="single" w:sz="4" w:space="0" w:color="auto"/>
              <w:bottom w:val="single" w:sz="4" w:space="0" w:color="auto"/>
              <w:right w:val="single" w:sz="4" w:space="0" w:color="auto"/>
            </w:tcBorders>
          </w:tcPr>
          <w:p w14:paraId="3C86333F" w14:textId="77777777" w:rsidR="00CF2D1F" w:rsidRDefault="00CF2D1F" w:rsidP="005B534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368D22E" w14:textId="77777777" w:rsidR="00CF2D1F" w:rsidRDefault="00CF2D1F" w:rsidP="005B534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6753DD77" w14:textId="77777777" w:rsidR="00CF2D1F" w:rsidRDefault="00CF2D1F" w:rsidP="005B534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7640542" w14:textId="77777777" w:rsidR="00CF2D1F" w:rsidRDefault="00CF2D1F" w:rsidP="005B534F">
            <w:pPr>
              <w:rPr>
                <w:bCs/>
                <w:iCs/>
                <w:vertAlign w:val="subscript"/>
              </w:rPr>
            </w:pPr>
            <w:r>
              <w:rPr>
                <w:bCs/>
                <w:iCs/>
              </w:rPr>
              <w:t>T</w:t>
            </w:r>
            <w:r>
              <w:rPr>
                <w:bCs/>
                <w:iCs/>
                <w:vertAlign w:val="subscript"/>
              </w:rPr>
              <w:t>UEProc-RRCULInfo</w:t>
            </w:r>
            <w:r>
              <w:rPr>
                <w:bCs/>
                <w:iCs/>
              </w:rPr>
              <w:t>+ T</w:t>
            </w:r>
            <w:r>
              <w:rPr>
                <w:bCs/>
                <w:iCs/>
                <w:vertAlign w:val="subscript"/>
              </w:rPr>
              <w:t>UEProc-LPPCapab</w:t>
            </w:r>
          </w:p>
          <w:p w14:paraId="732A8572" w14:textId="77777777" w:rsidR="00CF2D1F" w:rsidRPr="008C6544" w:rsidRDefault="00CF2D1F" w:rsidP="005B534F">
            <w:pPr>
              <w:rPr>
                <w:bCs/>
                <w:iCs/>
              </w:rPr>
            </w:pPr>
            <w:r w:rsidRPr="008C6544">
              <w:rPr>
                <w:bCs/>
                <w:iCs/>
              </w:rPr>
              <w:t>Processing delays:</w:t>
            </w:r>
            <w:r>
              <w:rPr>
                <w:bCs/>
                <w:iCs/>
              </w:rPr>
              <w:t xml:space="preserve"> 21-34ms</w:t>
            </w:r>
          </w:p>
          <w:p w14:paraId="414E69C3" w14:textId="77777777" w:rsidR="00CF2D1F" w:rsidRDefault="00CF2D1F" w:rsidP="005B534F">
            <w:pPr>
              <w:rPr>
                <w:bCs/>
                <w:iCs/>
              </w:rPr>
            </w:pPr>
            <w:r w:rsidRPr="008C6544">
              <w:rPr>
                <w:bCs/>
                <w:iCs/>
              </w:rPr>
              <w:t>-</w:t>
            </w:r>
            <w:r w:rsidRPr="008C6544">
              <w:rPr>
                <w:bCs/>
                <w:iCs/>
              </w:rPr>
              <w:tab/>
              <w:t>UE</w:t>
            </w:r>
            <w:r>
              <w:rPr>
                <w:bCs/>
                <w:iCs/>
              </w:rPr>
              <w:t xml:space="preserve">: </w:t>
            </w:r>
          </w:p>
          <w:p w14:paraId="783C47B6" w14:textId="77777777" w:rsidR="00CF2D1F" w:rsidRDefault="00CF2D1F" w:rsidP="005B534F">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3B980435" w14:textId="77777777" w:rsidR="00CF2D1F" w:rsidRPr="008C6544" w:rsidRDefault="00CF2D1F" w:rsidP="005B534F">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51E63F18" w14:textId="77777777" w:rsidR="00CF2D1F" w:rsidRPr="008C6544" w:rsidRDefault="00CF2D1F" w:rsidP="005B534F">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90F4D65" w14:textId="77777777" w:rsidR="00CF2D1F" w:rsidRPr="008C6544" w:rsidRDefault="00CF2D1F"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B18CEB8" w14:textId="77777777" w:rsidR="00CF2D1F" w:rsidRPr="008C6544" w:rsidRDefault="00CF2D1F"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1BF3711" w14:textId="77777777" w:rsidR="00CF2D1F" w:rsidRPr="008C6544" w:rsidRDefault="00CF2D1F" w:rsidP="005B534F">
            <w:pPr>
              <w:rPr>
                <w:bCs/>
                <w:iCs/>
              </w:rPr>
            </w:pPr>
            <w:r w:rsidRPr="008C6544">
              <w:rPr>
                <w:bCs/>
                <w:iCs/>
              </w:rPr>
              <w:t>Signalling delay:</w:t>
            </w:r>
            <w:r>
              <w:rPr>
                <w:bCs/>
                <w:iCs/>
              </w:rPr>
              <w:t>4-20.5ms</w:t>
            </w:r>
          </w:p>
          <w:p w14:paraId="4FB0794A" w14:textId="77777777" w:rsidR="00CF2D1F" w:rsidRPr="008C6544" w:rsidRDefault="00CF2D1F"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029FE4C" w14:textId="77777777" w:rsidR="00CF2D1F" w:rsidRPr="008C6544" w:rsidRDefault="00CF2D1F"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60D9176" w14:textId="77777777" w:rsidR="00CF2D1F" w:rsidRPr="008C6544" w:rsidRDefault="00CF2D1F"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1922C43" w14:textId="77777777" w:rsidR="00CF2D1F" w:rsidRDefault="00CF2D1F" w:rsidP="005B534F">
            <w:pPr>
              <w:rPr>
                <w:bCs/>
                <w:iCs/>
              </w:rPr>
            </w:pPr>
          </w:p>
        </w:tc>
      </w:tr>
      <w:tr w:rsidR="00CF2D1F" w14:paraId="46DE7C7B" w14:textId="77777777" w:rsidTr="005B534F">
        <w:tc>
          <w:tcPr>
            <w:tcW w:w="2235" w:type="dxa"/>
            <w:tcBorders>
              <w:top w:val="single" w:sz="4" w:space="0" w:color="auto"/>
              <w:left w:val="single" w:sz="4" w:space="0" w:color="auto"/>
              <w:bottom w:val="single" w:sz="4" w:space="0" w:color="auto"/>
              <w:right w:val="single" w:sz="4" w:space="0" w:color="auto"/>
            </w:tcBorders>
          </w:tcPr>
          <w:p w14:paraId="47AA3AC3" w14:textId="77777777" w:rsidR="00CF2D1F" w:rsidRDefault="00CF2D1F" w:rsidP="005B534F">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689D3696" w14:textId="77777777" w:rsidR="00CF2D1F" w:rsidRDefault="00CF2D1F" w:rsidP="005B534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7243F9F9" w14:textId="77777777" w:rsidR="00CF2D1F" w:rsidRDefault="00CF2D1F" w:rsidP="005B534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34D9AB5C" w14:textId="77777777" w:rsidR="00CF2D1F" w:rsidRDefault="00CF2D1F" w:rsidP="005B534F">
            <w:pPr>
              <w:rPr>
                <w:bCs/>
                <w:iCs/>
              </w:rPr>
            </w:pPr>
            <w:r>
              <w:rPr>
                <w:bCs/>
                <w:iCs/>
              </w:rPr>
              <w:t>T</w:t>
            </w:r>
            <w:r>
              <w:rPr>
                <w:bCs/>
                <w:iCs/>
                <w:vertAlign w:val="subscript"/>
              </w:rPr>
              <w:t>UEProc-RRCDLInfo</w:t>
            </w:r>
            <w:r>
              <w:rPr>
                <w:bCs/>
                <w:iCs/>
              </w:rPr>
              <w:t>+ T</w:t>
            </w:r>
            <w:r>
              <w:rPr>
                <w:bCs/>
                <w:iCs/>
                <w:vertAlign w:val="subscript"/>
              </w:rPr>
              <w:t>UEProc-LPPAssi</w:t>
            </w:r>
          </w:p>
          <w:p w14:paraId="1D8FC376" w14:textId="77777777" w:rsidR="00CF2D1F" w:rsidRPr="008C6544" w:rsidRDefault="00CF2D1F" w:rsidP="005B534F">
            <w:pPr>
              <w:rPr>
                <w:bCs/>
                <w:iCs/>
              </w:rPr>
            </w:pPr>
            <w:r w:rsidRPr="008C6544">
              <w:rPr>
                <w:bCs/>
                <w:iCs/>
              </w:rPr>
              <w:t>Processing delays:</w:t>
            </w:r>
            <w:r>
              <w:rPr>
                <w:bCs/>
                <w:iCs/>
              </w:rPr>
              <w:t xml:space="preserve"> 24ms</w:t>
            </w:r>
          </w:p>
          <w:p w14:paraId="2F4A53F2" w14:textId="77777777" w:rsidR="00CF2D1F" w:rsidRDefault="00CF2D1F" w:rsidP="005B534F">
            <w:pPr>
              <w:rPr>
                <w:bCs/>
                <w:iCs/>
              </w:rPr>
            </w:pPr>
            <w:r w:rsidRPr="008C6544">
              <w:rPr>
                <w:bCs/>
                <w:iCs/>
              </w:rPr>
              <w:lastRenderedPageBreak/>
              <w:t>-</w:t>
            </w:r>
            <w:r w:rsidRPr="008C6544">
              <w:rPr>
                <w:bCs/>
                <w:iCs/>
              </w:rPr>
              <w:tab/>
              <w:t>UE</w:t>
            </w:r>
            <w:r>
              <w:rPr>
                <w:bCs/>
                <w:iCs/>
              </w:rPr>
              <w:t xml:space="preserve">: </w:t>
            </w:r>
          </w:p>
          <w:p w14:paraId="518328BB" w14:textId="77777777" w:rsidR="00CF2D1F" w:rsidRDefault="00CF2D1F" w:rsidP="005B534F">
            <w:pPr>
              <w:rPr>
                <w:bCs/>
                <w:iCs/>
              </w:rPr>
            </w:pPr>
            <w:r>
              <w:rPr>
                <w:bCs/>
                <w:iCs/>
              </w:rPr>
              <w:t xml:space="preserve">              T</w:t>
            </w:r>
            <w:r>
              <w:rPr>
                <w:bCs/>
                <w:iCs/>
                <w:vertAlign w:val="subscript"/>
              </w:rPr>
              <w:t>UEProc-RRCDLInfo</w:t>
            </w:r>
            <w:r w:rsidRPr="00FB78BE">
              <w:rPr>
                <w:bCs/>
                <w:iCs/>
              </w:rPr>
              <w:t>= 5ms</w:t>
            </w:r>
          </w:p>
          <w:p w14:paraId="2FBE6228" w14:textId="77777777" w:rsidR="00CF2D1F" w:rsidRPr="008C6544" w:rsidRDefault="00CF2D1F" w:rsidP="005B534F">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35C8524D" w14:textId="77777777" w:rsidR="00CF2D1F" w:rsidRPr="008C6544" w:rsidRDefault="00CF2D1F" w:rsidP="005B534F">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10A2F89" w14:textId="77777777" w:rsidR="00CF2D1F" w:rsidRPr="008C6544" w:rsidRDefault="00CF2D1F"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ECE7342" w14:textId="77777777" w:rsidR="00CF2D1F" w:rsidRPr="008C6544" w:rsidRDefault="00CF2D1F"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12898AC" w14:textId="77777777" w:rsidR="00CF2D1F" w:rsidRPr="008C6544" w:rsidRDefault="00CF2D1F" w:rsidP="005B534F">
            <w:pPr>
              <w:rPr>
                <w:bCs/>
                <w:iCs/>
              </w:rPr>
            </w:pPr>
            <w:r w:rsidRPr="008C6544">
              <w:rPr>
                <w:bCs/>
                <w:iCs/>
              </w:rPr>
              <w:t>Signalling delay:</w:t>
            </w:r>
            <w:r>
              <w:rPr>
                <w:bCs/>
                <w:iCs/>
              </w:rPr>
              <w:t>4-20.5ms</w:t>
            </w:r>
          </w:p>
          <w:p w14:paraId="7D75D553" w14:textId="77777777" w:rsidR="00CF2D1F" w:rsidRPr="008C6544" w:rsidRDefault="00CF2D1F"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C85BF00" w14:textId="77777777" w:rsidR="00CF2D1F" w:rsidRPr="008C6544" w:rsidRDefault="00CF2D1F"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1FD2191" w14:textId="77777777" w:rsidR="00CF2D1F" w:rsidRPr="008C6544" w:rsidRDefault="00CF2D1F"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6FD84DB" w14:textId="77777777" w:rsidR="00CF2D1F" w:rsidRDefault="00CF2D1F" w:rsidP="005B534F">
            <w:pPr>
              <w:rPr>
                <w:bCs/>
                <w:iCs/>
              </w:rPr>
            </w:pPr>
          </w:p>
        </w:tc>
      </w:tr>
      <w:tr w:rsidR="00CF2D1F" w14:paraId="644EB391" w14:textId="77777777" w:rsidTr="005B534F">
        <w:tc>
          <w:tcPr>
            <w:tcW w:w="2235" w:type="dxa"/>
            <w:tcBorders>
              <w:top w:val="single" w:sz="4" w:space="0" w:color="auto"/>
              <w:left w:val="single" w:sz="4" w:space="0" w:color="auto"/>
              <w:bottom w:val="single" w:sz="4" w:space="0" w:color="auto"/>
              <w:right w:val="single" w:sz="4" w:space="0" w:color="auto"/>
            </w:tcBorders>
          </w:tcPr>
          <w:p w14:paraId="605A59FE" w14:textId="77777777" w:rsidR="00CF2D1F" w:rsidRDefault="00CF2D1F" w:rsidP="005B534F">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053B40EA" w14:textId="77777777" w:rsidR="00CF2D1F" w:rsidRDefault="00CF2D1F" w:rsidP="005B534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D360A1A" w14:textId="77777777" w:rsidR="00CF2D1F" w:rsidRDefault="00CF2D1F" w:rsidP="005B534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D2E7105" w14:textId="77777777" w:rsidR="00CF2D1F" w:rsidRDefault="00CF2D1F" w:rsidP="005B534F">
            <w:pPr>
              <w:rPr>
                <w:bCs/>
                <w:iCs/>
              </w:rPr>
            </w:pPr>
            <w:r>
              <w:rPr>
                <w:bCs/>
                <w:iCs/>
              </w:rPr>
              <w:t>T</w:t>
            </w:r>
            <w:r>
              <w:rPr>
                <w:bCs/>
                <w:iCs/>
                <w:vertAlign w:val="subscript"/>
              </w:rPr>
              <w:t>UEProc-RRCDLInfo</w:t>
            </w:r>
            <w:r>
              <w:rPr>
                <w:bCs/>
                <w:iCs/>
              </w:rPr>
              <w:t>+ T</w:t>
            </w:r>
            <w:r>
              <w:rPr>
                <w:bCs/>
                <w:iCs/>
                <w:vertAlign w:val="subscript"/>
              </w:rPr>
              <w:t>UEProc-LPPLocationRe</w:t>
            </w:r>
          </w:p>
          <w:p w14:paraId="69B2A408" w14:textId="77777777" w:rsidR="00CF2D1F" w:rsidRPr="008C6544" w:rsidRDefault="00CF2D1F" w:rsidP="005B534F">
            <w:pPr>
              <w:rPr>
                <w:bCs/>
                <w:iCs/>
              </w:rPr>
            </w:pPr>
            <w:r w:rsidRPr="008C6544">
              <w:rPr>
                <w:bCs/>
                <w:iCs/>
              </w:rPr>
              <w:t>Processing delays:</w:t>
            </w:r>
            <w:r>
              <w:rPr>
                <w:bCs/>
                <w:iCs/>
              </w:rPr>
              <w:t xml:space="preserve"> 19ms</w:t>
            </w:r>
          </w:p>
          <w:p w14:paraId="054BB13C" w14:textId="77777777" w:rsidR="00CF2D1F" w:rsidRDefault="00CF2D1F" w:rsidP="005B534F">
            <w:pPr>
              <w:rPr>
                <w:bCs/>
                <w:iCs/>
              </w:rPr>
            </w:pPr>
            <w:r w:rsidRPr="008C6544">
              <w:rPr>
                <w:bCs/>
                <w:iCs/>
              </w:rPr>
              <w:t>-</w:t>
            </w:r>
            <w:r w:rsidRPr="008C6544">
              <w:rPr>
                <w:bCs/>
                <w:iCs/>
              </w:rPr>
              <w:tab/>
              <w:t>UE</w:t>
            </w:r>
            <w:r>
              <w:rPr>
                <w:bCs/>
                <w:iCs/>
              </w:rPr>
              <w:t xml:space="preserve">: </w:t>
            </w:r>
          </w:p>
          <w:p w14:paraId="43DAF49B" w14:textId="77777777" w:rsidR="00CF2D1F" w:rsidRDefault="00CF2D1F" w:rsidP="005B534F">
            <w:pPr>
              <w:rPr>
                <w:bCs/>
                <w:iCs/>
              </w:rPr>
            </w:pPr>
            <w:r>
              <w:rPr>
                <w:bCs/>
                <w:iCs/>
              </w:rPr>
              <w:t xml:space="preserve">              T</w:t>
            </w:r>
            <w:r>
              <w:rPr>
                <w:bCs/>
                <w:iCs/>
                <w:vertAlign w:val="subscript"/>
              </w:rPr>
              <w:t>UEProc-RRCDLInfo</w:t>
            </w:r>
            <w:r w:rsidRPr="00FB78BE">
              <w:rPr>
                <w:bCs/>
                <w:iCs/>
              </w:rPr>
              <w:t>= 5ms</w:t>
            </w:r>
          </w:p>
          <w:p w14:paraId="41E6C5C9" w14:textId="77777777" w:rsidR="00CF2D1F" w:rsidRPr="008C6544" w:rsidRDefault="00CF2D1F" w:rsidP="005B534F">
            <w:pPr>
              <w:rPr>
                <w:bCs/>
                <w:iCs/>
              </w:rPr>
            </w:pPr>
            <w:r>
              <w:rPr>
                <w:bCs/>
                <w:iCs/>
              </w:rPr>
              <w:t xml:space="preserve">              T</w:t>
            </w:r>
            <w:r>
              <w:rPr>
                <w:bCs/>
                <w:iCs/>
                <w:vertAlign w:val="subscript"/>
              </w:rPr>
              <w:t>UEProc-LPPLocationRe</w:t>
            </w:r>
            <w:r w:rsidRPr="00FB78BE">
              <w:rPr>
                <w:bCs/>
                <w:iCs/>
              </w:rPr>
              <w:t xml:space="preserve"> = 5ms</w:t>
            </w:r>
          </w:p>
          <w:p w14:paraId="4D3E83F0" w14:textId="77777777" w:rsidR="00CF2D1F" w:rsidRPr="008C6544" w:rsidRDefault="00CF2D1F" w:rsidP="005B534F">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25878CF" w14:textId="77777777" w:rsidR="00CF2D1F" w:rsidRPr="008C6544" w:rsidRDefault="00CF2D1F"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71F893F" w14:textId="77777777" w:rsidR="00CF2D1F" w:rsidRPr="008C6544" w:rsidRDefault="00CF2D1F"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FE10D08" w14:textId="77777777" w:rsidR="00CF2D1F" w:rsidRPr="008C6544" w:rsidRDefault="00CF2D1F" w:rsidP="005B534F">
            <w:pPr>
              <w:rPr>
                <w:bCs/>
                <w:iCs/>
              </w:rPr>
            </w:pPr>
            <w:r w:rsidRPr="008C6544">
              <w:rPr>
                <w:bCs/>
                <w:iCs/>
              </w:rPr>
              <w:t>Signalling delay:</w:t>
            </w:r>
            <w:r>
              <w:rPr>
                <w:bCs/>
                <w:iCs/>
              </w:rPr>
              <w:t>4-20.5ms</w:t>
            </w:r>
          </w:p>
          <w:p w14:paraId="17BDA8E7" w14:textId="77777777" w:rsidR="00CF2D1F" w:rsidRPr="008C6544" w:rsidRDefault="00CF2D1F"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20553D9" w14:textId="77777777" w:rsidR="00CF2D1F" w:rsidRPr="008C6544" w:rsidRDefault="00CF2D1F"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016E92F0" w14:textId="77777777" w:rsidR="00CF2D1F" w:rsidRPr="008C6544" w:rsidRDefault="00CF2D1F"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A07B245" w14:textId="77777777" w:rsidR="00CF2D1F" w:rsidRDefault="00CF2D1F" w:rsidP="005B534F">
            <w:pPr>
              <w:rPr>
                <w:bCs/>
                <w:iCs/>
              </w:rPr>
            </w:pPr>
          </w:p>
        </w:tc>
      </w:tr>
      <w:tr w:rsidR="00CF2D1F" w14:paraId="7195EFFE" w14:textId="77777777" w:rsidTr="005B534F">
        <w:tc>
          <w:tcPr>
            <w:tcW w:w="2235" w:type="dxa"/>
            <w:tcBorders>
              <w:top w:val="single" w:sz="4" w:space="0" w:color="auto"/>
              <w:left w:val="single" w:sz="4" w:space="0" w:color="auto"/>
              <w:bottom w:val="single" w:sz="4" w:space="0" w:color="auto"/>
              <w:right w:val="single" w:sz="4" w:space="0" w:color="auto"/>
            </w:tcBorders>
          </w:tcPr>
          <w:p w14:paraId="3A4BB75A" w14:textId="77777777" w:rsidR="00CF2D1F" w:rsidRDefault="00CF2D1F" w:rsidP="005B534F">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05C5C89F" w14:textId="77777777" w:rsidR="00CF2D1F" w:rsidRDefault="00CF2D1F" w:rsidP="005B534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0FAE35D6" w14:textId="77777777" w:rsidR="00CF2D1F" w:rsidRDefault="00CF2D1F" w:rsidP="005B534F">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2953FD74" w14:textId="77777777" w:rsidR="00CF2D1F" w:rsidRPr="008C6544" w:rsidRDefault="00CF2D1F" w:rsidP="005B534F">
            <w:pPr>
              <w:rPr>
                <w:bCs/>
                <w:iCs/>
              </w:rPr>
            </w:pPr>
            <w:r w:rsidRPr="008C6544">
              <w:rPr>
                <w:bCs/>
                <w:iCs/>
              </w:rPr>
              <w:t>Processing delays:</w:t>
            </w:r>
            <w:r>
              <w:rPr>
                <w:bCs/>
                <w:iCs/>
              </w:rPr>
              <w:t xml:space="preserve"> 5-8ms</w:t>
            </w:r>
          </w:p>
          <w:p w14:paraId="162F1326" w14:textId="77777777" w:rsidR="00CF2D1F" w:rsidRDefault="00CF2D1F" w:rsidP="005B534F">
            <w:pPr>
              <w:rPr>
                <w:bCs/>
                <w:iCs/>
              </w:rPr>
            </w:pPr>
            <w:r w:rsidRPr="008C6544">
              <w:rPr>
                <w:bCs/>
                <w:iCs/>
              </w:rPr>
              <w:t>-</w:t>
            </w:r>
            <w:r w:rsidRPr="008C6544">
              <w:rPr>
                <w:bCs/>
                <w:iCs/>
              </w:rPr>
              <w:tab/>
              <w:t>UE</w:t>
            </w:r>
            <w:r>
              <w:rPr>
                <w:bCs/>
                <w:iCs/>
              </w:rPr>
              <w:t xml:space="preserve">: </w:t>
            </w:r>
          </w:p>
          <w:p w14:paraId="26FE61A3" w14:textId="77777777" w:rsidR="00CF2D1F" w:rsidRDefault="00CF2D1F" w:rsidP="005B534F">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07F472F9" w14:textId="77777777" w:rsidR="00CF2D1F" w:rsidRPr="008C6544" w:rsidRDefault="00CF2D1F" w:rsidP="005B534F">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47EB7C3E" w14:textId="77777777" w:rsidR="00CF2D1F" w:rsidRPr="008C6544" w:rsidRDefault="00CF2D1F" w:rsidP="005B534F">
            <w:pPr>
              <w:rPr>
                <w:bCs/>
                <w:iCs/>
              </w:rPr>
            </w:pPr>
            <w:r w:rsidRPr="008C6544">
              <w:rPr>
                <w:bCs/>
                <w:iCs/>
              </w:rPr>
              <w:t>Signalling delay:</w:t>
            </w:r>
            <w:r>
              <w:rPr>
                <w:bCs/>
                <w:iCs/>
              </w:rPr>
              <w:t>0-0.5ms</w:t>
            </w:r>
          </w:p>
          <w:p w14:paraId="300A42CC" w14:textId="77777777" w:rsidR="00CF2D1F" w:rsidRPr="008C6544" w:rsidRDefault="00CF2D1F" w:rsidP="005B534F">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4B151A5" w14:textId="77777777" w:rsidR="00CF2D1F" w:rsidRDefault="00CF2D1F" w:rsidP="005B534F">
            <w:pPr>
              <w:rPr>
                <w:bCs/>
                <w:iCs/>
              </w:rPr>
            </w:pPr>
          </w:p>
        </w:tc>
      </w:tr>
      <w:tr w:rsidR="00CF2D1F" w14:paraId="5FF6006B" w14:textId="77777777" w:rsidTr="005B534F">
        <w:tc>
          <w:tcPr>
            <w:tcW w:w="2235" w:type="dxa"/>
            <w:tcBorders>
              <w:top w:val="single" w:sz="4" w:space="0" w:color="auto"/>
              <w:left w:val="single" w:sz="4" w:space="0" w:color="auto"/>
              <w:bottom w:val="single" w:sz="4" w:space="0" w:color="auto"/>
              <w:right w:val="single" w:sz="4" w:space="0" w:color="auto"/>
            </w:tcBorders>
          </w:tcPr>
          <w:p w14:paraId="2024E74D" w14:textId="77777777" w:rsidR="00CF2D1F" w:rsidRDefault="00CF2D1F" w:rsidP="005B534F">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42CA2A8C" w14:textId="77777777" w:rsidR="00CF2D1F" w:rsidRDefault="00CF2D1F" w:rsidP="005B534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60CF11D4" w14:textId="77777777" w:rsidR="00CF2D1F" w:rsidRDefault="00CF2D1F" w:rsidP="005B534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02EBCB1C" w14:textId="77777777" w:rsidR="00CF2D1F" w:rsidRPr="008C6544" w:rsidRDefault="00CF2D1F" w:rsidP="005B534F">
            <w:pPr>
              <w:rPr>
                <w:bCs/>
                <w:iCs/>
              </w:rPr>
            </w:pPr>
            <w:r w:rsidRPr="008C6544">
              <w:rPr>
                <w:bCs/>
                <w:iCs/>
              </w:rPr>
              <w:t>Processing delays:</w:t>
            </w:r>
            <w:r>
              <w:rPr>
                <w:bCs/>
                <w:iCs/>
              </w:rPr>
              <w:t xml:space="preserve"> 13ms</w:t>
            </w:r>
          </w:p>
          <w:p w14:paraId="2ADBA386" w14:textId="77777777" w:rsidR="00CF2D1F" w:rsidRDefault="00CF2D1F" w:rsidP="005B534F">
            <w:pPr>
              <w:rPr>
                <w:bCs/>
                <w:iCs/>
              </w:rPr>
            </w:pPr>
            <w:r w:rsidRPr="008C6544">
              <w:rPr>
                <w:bCs/>
                <w:iCs/>
              </w:rPr>
              <w:t>-</w:t>
            </w:r>
            <w:r w:rsidRPr="008C6544">
              <w:rPr>
                <w:bCs/>
                <w:iCs/>
              </w:rPr>
              <w:tab/>
              <w:t>UE</w:t>
            </w:r>
            <w:r>
              <w:rPr>
                <w:bCs/>
                <w:iCs/>
              </w:rPr>
              <w:t xml:space="preserve">: </w:t>
            </w:r>
          </w:p>
          <w:p w14:paraId="471D27EB" w14:textId="77777777" w:rsidR="00CF2D1F" w:rsidRDefault="00CF2D1F" w:rsidP="005B534F">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449143DA" w14:textId="77777777" w:rsidR="00CF2D1F" w:rsidRPr="008C6544" w:rsidRDefault="00CF2D1F" w:rsidP="005B534F">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13E4E81A" w14:textId="77777777" w:rsidR="00CF2D1F" w:rsidRPr="008C6544" w:rsidRDefault="00CF2D1F" w:rsidP="005B534F">
            <w:pPr>
              <w:rPr>
                <w:bCs/>
                <w:iCs/>
              </w:rPr>
            </w:pPr>
            <w:r w:rsidRPr="008C6544">
              <w:rPr>
                <w:bCs/>
                <w:iCs/>
              </w:rPr>
              <w:t>Signalling delay:</w:t>
            </w:r>
            <w:r>
              <w:rPr>
                <w:bCs/>
                <w:iCs/>
              </w:rPr>
              <w:t>0-0.5ms</w:t>
            </w:r>
          </w:p>
          <w:p w14:paraId="4FA8E21F" w14:textId="77777777" w:rsidR="00CF2D1F" w:rsidRPr="008C6544" w:rsidRDefault="00CF2D1F"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CF78D57" w14:textId="77777777" w:rsidR="00CF2D1F" w:rsidRDefault="00CF2D1F" w:rsidP="005B534F">
            <w:pPr>
              <w:rPr>
                <w:bCs/>
                <w:iCs/>
              </w:rPr>
            </w:pPr>
          </w:p>
        </w:tc>
      </w:tr>
      <w:tr w:rsidR="00CF2D1F" w14:paraId="45FBA1A2" w14:textId="77777777" w:rsidTr="005B534F">
        <w:tc>
          <w:tcPr>
            <w:tcW w:w="2235" w:type="dxa"/>
            <w:tcBorders>
              <w:top w:val="single" w:sz="4" w:space="0" w:color="auto"/>
              <w:left w:val="single" w:sz="4" w:space="0" w:color="auto"/>
              <w:bottom w:val="single" w:sz="4" w:space="0" w:color="auto"/>
              <w:right w:val="single" w:sz="4" w:space="0" w:color="auto"/>
            </w:tcBorders>
          </w:tcPr>
          <w:p w14:paraId="7B7B0373" w14:textId="77777777" w:rsidR="00CF2D1F" w:rsidRDefault="00CF2D1F" w:rsidP="005B534F">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39405946" w14:textId="77777777" w:rsidR="00CF2D1F" w:rsidRDefault="00CF2D1F" w:rsidP="005B534F">
            <w:pPr>
              <w:rPr>
                <w:bCs/>
                <w:iCs/>
              </w:rPr>
            </w:pPr>
            <w:r>
              <w:rPr>
                <w:rFonts w:ascii="Arial" w:hAnsi="Arial" w:cs="Arial"/>
                <w:b/>
              </w:rPr>
              <w:t>T</w:t>
            </w:r>
            <w:r>
              <w:rPr>
                <w:rFonts w:ascii="Arial" w:hAnsi="Arial" w:cs="Arial"/>
                <w:b/>
                <w:vertAlign w:val="subscript"/>
              </w:rPr>
              <w:t>DL-Meas</w:t>
            </w:r>
          </w:p>
        </w:tc>
        <w:tc>
          <w:tcPr>
            <w:tcW w:w="5871" w:type="dxa"/>
            <w:tcBorders>
              <w:top w:val="single" w:sz="4" w:space="0" w:color="auto"/>
              <w:left w:val="single" w:sz="4" w:space="0" w:color="auto"/>
              <w:bottom w:val="single" w:sz="4" w:space="0" w:color="auto"/>
              <w:right w:val="single" w:sz="4" w:space="0" w:color="auto"/>
            </w:tcBorders>
          </w:tcPr>
          <w:p w14:paraId="74ADAE10" w14:textId="77777777" w:rsidR="00CF2D1F" w:rsidRDefault="00CF2D1F" w:rsidP="005B534F">
            <w:pPr>
              <w:rPr>
                <w:bCs/>
                <w:iCs/>
              </w:rPr>
            </w:pPr>
            <w:r>
              <w:rPr>
                <w:bCs/>
                <w:iCs/>
              </w:rPr>
              <w:t>RAN1 inputs</w:t>
            </w:r>
          </w:p>
        </w:tc>
      </w:tr>
      <w:tr w:rsidR="00CF2D1F" w14:paraId="491F63BB" w14:textId="77777777" w:rsidTr="005B534F">
        <w:tc>
          <w:tcPr>
            <w:tcW w:w="2235" w:type="dxa"/>
            <w:tcBorders>
              <w:top w:val="single" w:sz="4" w:space="0" w:color="auto"/>
              <w:left w:val="single" w:sz="4" w:space="0" w:color="auto"/>
              <w:bottom w:val="single" w:sz="4" w:space="0" w:color="auto"/>
              <w:right w:val="single" w:sz="4" w:space="0" w:color="auto"/>
            </w:tcBorders>
          </w:tcPr>
          <w:p w14:paraId="6174AD93" w14:textId="77777777" w:rsidR="00CF2D1F" w:rsidRDefault="00CF2D1F" w:rsidP="005B534F">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5433C58E" w14:textId="77777777" w:rsidR="00CF2D1F" w:rsidRDefault="00CF2D1F" w:rsidP="005B534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612EBAAA" w14:textId="77777777" w:rsidR="00CF2D1F" w:rsidRDefault="00CF2D1F" w:rsidP="005B534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8BC030B" w14:textId="77777777" w:rsidR="00CF2D1F" w:rsidRDefault="00CF2D1F" w:rsidP="005B534F">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3FCD9D6E" w14:textId="77777777" w:rsidR="00CF2D1F" w:rsidRPr="008C6544" w:rsidRDefault="00CF2D1F" w:rsidP="005B534F">
            <w:pPr>
              <w:rPr>
                <w:bCs/>
                <w:iCs/>
              </w:rPr>
            </w:pPr>
            <w:r w:rsidRPr="008C6544">
              <w:rPr>
                <w:bCs/>
                <w:iCs/>
              </w:rPr>
              <w:t>Processing delays:</w:t>
            </w:r>
            <w:r>
              <w:rPr>
                <w:bCs/>
                <w:iCs/>
              </w:rPr>
              <w:t xml:space="preserve"> 16-19ms</w:t>
            </w:r>
          </w:p>
          <w:p w14:paraId="4E1D5608" w14:textId="77777777" w:rsidR="00CF2D1F" w:rsidRDefault="00CF2D1F" w:rsidP="005B534F">
            <w:pPr>
              <w:rPr>
                <w:bCs/>
                <w:iCs/>
              </w:rPr>
            </w:pPr>
            <w:r w:rsidRPr="008C6544">
              <w:rPr>
                <w:bCs/>
                <w:iCs/>
              </w:rPr>
              <w:t>-</w:t>
            </w:r>
            <w:r w:rsidRPr="008C6544">
              <w:rPr>
                <w:bCs/>
                <w:iCs/>
              </w:rPr>
              <w:tab/>
              <w:t>UE</w:t>
            </w:r>
            <w:r>
              <w:rPr>
                <w:bCs/>
                <w:iCs/>
              </w:rPr>
              <w:t xml:space="preserve">: </w:t>
            </w:r>
          </w:p>
          <w:p w14:paraId="567A5F46" w14:textId="77777777" w:rsidR="00CF2D1F" w:rsidRDefault="00CF2D1F" w:rsidP="005B534F">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2FA5EFA0" w14:textId="77777777" w:rsidR="00CF2D1F" w:rsidRPr="008C6544" w:rsidRDefault="00CF2D1F" w:rsidP="005B534F">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0BE695E2" w14:textId="77777777" w:rsidR="00CF2D1F" w:rsidRPr="008C6544" w:rsidRDefault="00CF2D1F" w:rsidP="005B534F">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810C0E4" w14:textId="77777777" w:rsidR="00CF2D1F" w:rsidRPr="008C6544" w:rsidRDefault="00CF2D1F"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5C4B0BD" w14:textId="77777777" w:rsidR="00CF2D1F" w:rsidRPr="008C6544" w:rsidRDefault="00CF2D1F"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5BD0833" w14:textId="77777777" w:rsidR="00CF2D1F" w:rsidRPr="008C6544" w:rsidRDefault="00CF2D1F" w:rsidP="005B534F">
            <w:pPr>
              <w:rPr>
                <w:bCs/>
                <w:iCs/>
              </w:rPr>
            </w:pPr>
            <w:r w:rsidRPr="008C6544">
              <w:rPr>
                <w:bCs/>
                <w:iCs/>
              </w:rPr>
              <w:t>Signalling delay:</w:t>
            </w:r>
            <w:r>
              <w:rPr>
                <w:bCs/>
                <w:iCs/>
              </w:rPr>
              <w:t>4-20.5ms</w:t>
            </w:r>
          </w:p>
          <w:p w14:paraId="3FF02F38" w14:textId="77777777" w:rsidR="00CF2D1F" w:rsidRPr="008C6544" w:rsidRDefault="00CF2D1F"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C505500" w14:textId="77777777" w:rsidR="00CF2D1F" w:rsidRPr="008C6544" w:rsidRDefault="00CF2D1F"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0D9E327" w14:textId="77777777" w:rsidR="00CF2D1F" w:rsidRPr="008C6544" w:rsidRDefault="00CF2D1F"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1EC1647" w14:textId="77777777" w:rsidR="00CF2D1F" w:rsidRDefault="00CF2D1F" w:rsidP="005B534F">
            <w:pPr>
              <w:rPr>
                <w:bCs/>
                <w:iCs/>
              </w:rPr>
            </w:pPr>
          </w:p>
        </w:tc>
      </w:tr>
      <w:tr w:rsidR="00CF2D1F" w14:paraId="309A0D52" w14:textId="77777777" w:rsidTr="005B534F">
        <w:tc>
          <w:tcPr>
            <w:tcW w:w="2235" w:type="dxa"/>
            <w:tcBorders>
              <w:top w:val="single" w:sz="4" w:space="0" w:color="auto"/>
              <w:left w:val="single" w:sz="4" w:space="0" w:color="auto"/>
              <w:bottom w:val="single" w:sz="4" w:space="0" w:color="auto"/>
              <w:right w:val="single" w:sz="4" w:space="0" w:color="auto"/>
            </w:tcBorders>
          </w:tcPr>
          <w:p w14:paraId="5441D0C7" w14:textId="77777777" w:rsidR="00CF2D1F" w:rsidRDefault="00CF2D1F" w:rsidP="005B534F">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7BF345F2" w14:textId="77777777" w:rsidR="00CF2D1F" w:rsidRDefault="00CF2D1F" w:rsidP="005B534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3ECF4515" w14:textId="77777777" w:rsidR="00CF2D1F" w:rsidRDefault="00CF2D1F" w:rsidP="005B534F">
            <w:pPr>
              <w:rPr>
                <w:bCs/>
                <w:iCs/>
              </w:rPr>
            </w:pPr>
            <w:r>
              <w:rPr>
                <w:bCs/>
                <w:iCs/>
              </w:rPr>
              <w:t>T</w:t>
            </w:r>
            <w:r>
              <w:rPr>
                <w:bCs/>
                <w:iCs/>
                <w:vertAlign w:val="subscript"/>
              </w:rPr>
              <w:t>LMF-Calc</w:t>
            </w:r>
          </w:p>
        </w:tc>
      </w:tr>
      <w:tr w:rsidR="00CF2D1F" w14:paraId="3F58B32B" w14:textId="77777777" w:rsidTr="005B534F">
        <w:tc>
          <w:tcPr>
            <w:tcW w:w="2235" w:type="dxa"/>
            <w:tcBorders>
              <w:top w:val="single" w:sz="4" w:space="0" w:color="auto"/>
              <w:left w:val="single" w:sz="4" w:space="0" w:color="auto"/>
              <w:bottom w:val="single" w:sz="4" w:space="0" w:color="auto"/>
              <w:right w:val="single" w:sz="4" w:space="0" w:color="auto"/>
            </w:tcBorders>
          </w:tcPr>
          <w:p w14:paraId="20FDE2B3" w14:textId="77777777" w:rsidR="00CF2D1F" w:rsidRDefault="00CF2D1F" w:rsidP="005B534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46EEB3AF" w14:textId="77777777" w:rsidR="00CF2D1F" w:rsidRDefault="00CF2D1F" w:rsidP="005B534F">
            <w:pPr>
              <w:rPr>
                <w:bCs/>
                <w:iCs/>
              </w:rPr>
            </w:pPr>
            <w:r>
              <w:rPr>
                <w:bCs/>
                <w:iCs/>
              </w:rPr>
              <w:t>134-264.5</w:t>
            </w:r>
          </w:p>
        </w:tc>
        <w:tc>
          <w:tcPr>
            <w:tcW w:w="5871" w:type="dxa"/>
            <w:tcBorders>
              <w:top w:val="single" w:sz="4" w:space="0" w:color="auto"/>
              <w:left w:val="single" w:sz="4" w:space="0" w:color="auto"/>
              <w:bottom w:val="single" w:sz="4" w:space="0" w:color="auto"/>
              <w:right w:val="single" w:sz="4" w:space="0" w:color="auto"/>
            </w:tcBorders>
          </w:tcPr>
          <w:p w14:paraId="4E70256D" w14:textId="77777777" w:rsidR="00CF2D1F" w:rsidRDefault="00CF2D1F" w:rsidP="005B534F">
            <w:pPr>
              <w:pStyle w:val="NO"/>
            </w:pPr>
            <w:r>
              <w:t xml:space="preserve">Note 2: </w:t>
            </w:r>
            <w:r>
              <w:rPr>
                <w:rFonts w:cs="Arial"/>
                <w:b/>
              </w:rPr>
              <w:t>T</w:t>
            </w:r>
            <w:r>
              <w:rPr>
                <w:rFonts w:cs="Arial"/>
                <w:b/>
                <w:vertAlign w:val="subscript"/>
              </w:rPr>
              <w:t>DL-Meas</w:t>
            </w:r>
            <w:r>
              <w:t xml:space="preserve"> is not counted. </w:t>
            </w:r>
          </w:p>
        </w:tc>
      </w:tr>
    </w:tbl>
    <w:p w14:paraId="48DE5A07" w14:textId="77777777" w:rsidR="00CF2D1F" w:rsidRDefault="00CF2D1F" w:rsidP="00CF2D1F">
      <w:pPr>
        <w:rPr>
          <w:rFonts w:ascii="Arial" w:hAnsi="Arial" w:cs="Arial"/>
          <w:b/>
        </w:rPr>
      </w:pPr>
    </w:p>
    <w:p w14:paraId="585A1403" w14:textId="31EA77DF" w:rsidR="00CF2D1F" w:rsidRDefault="00CF2D1F" w:rsidP="00CF2D1F">
      <w:pPr>
        <w:rPr>
          <w:rFonts w:ascii="Arial" w:hAnsi="Arial" w:cs="Arial"/>
          <w:b/>
        </w:rPr>
      </w:pPr>
      <w:r>
        <w:rPr>
          <w:rFonts w:ascii="Arial" w:hAnsi="Arial" w:cs="Arial"/>
          <w:b/>
        </w:rPr>
        <w:t xml:space="preserve">Question 2.1: For DL-TDOA/DL-AoD, which steps can be skipped </w:t>
      </w:r>
      <w:r w:rsidRPr="00CF2D1F">
        <w:rPr>
          <w:rFonts w:ascii="Arial" w:hAnsi="Arial" w:cs="Arial"/>
          <w:b/>
        </w:rPr>
        <w:t>for optimal cases</w:t>
      </w:r>
      <w:r>
        <w:rPr>
          <w:rFonts w:ascii="Arial" w:hAnsi="Arial" w:cs="Arial"/>
          <w:b/>
        </w:rPr>
        <w:t>? Please explain the reason.</w:t>
      </w:r>
    </w:p>
    <w:p w14:paraId="12BEAB02" w14:textId="77777777" w:rsidR="00CF2D1F" w:rsidRDefault="00CF2D1F" w:rsidP="00CF2D1F">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CF2D1F" w14:paraId="7A391682" w14:textId="77777777" w:rsidTr="005B534F">
        <w:tc>
          <w:tcPr>
            <w:tcW w:w="1460" w:type="dxa"/>
            <w:shd w:val="clear" w:color="auto" w:fill="BFBFBF"/>
            <w:vAlign w:val="center"/>
          </w:tcPr>
          <w:p w14:paraId="37B32A98" w14:textId="77777777" w:rsidR="00CF2D1F" w:rsidRDefault="00CF2D1F" w:rsidP="005B534F">
            <w:pPr>
              <w:spacing w:before="60" w:after="60"/>
              <w:rPr>
                <w:b/>
                <w:lang w:eastAsia="zh-CN"/>
              </w:rPr>
            </w:pPr>
            <w:r>
              <w:rPr>
                <w:b/>
                <w:lang w:eastAsia="zh-CN"/>
              </w:rPr>
              <w:lastRenderedPageBreak/>
              <w:t>Company</w:t>
            </w:r>
          </w:p>
        </w:tc>
        <w:tc>
          <w:tcPr>
            <w:tcW w:w="1527" w:type="dxa"/>
            <w:shd w:val="clear" w:color="auto" w:fill="BFBFBF"/>
          </w:tcPr>
          <w:p w14:paraId="6F75CBE7" w14:textId="320D2826" w:rsidR="00CF2D1F" w:rsidRDefault="00CF2D1F" w:rsidP="005B534F">
            <w:pPr>
              <w:spacing w:before="60" w:after="60"/>
              <w:rPr>
                <w:b/>
                <w:lang w:eastAsia="zh-CN"/>
              </w:rPr>
            </w:pPr>
            <w:r>
              <w:rPr>
                <w:b/>
                <w:lang w:eastAsia="zh-CN"/>
              </w:rPr>
              <w:t>Step xx</w:t>
            </w:r>
          </w:p>
        </w:tc>
        <w:tc>
          <w:tcPr>
            <w:tcW w:w="6372" w:type="dxa"/>
            <w:shd w:val="clear" w:color="auto" w:fill="BFBFBF"/>
            <w:vAlign w:val="center"/>
          </w:tcPr>
          <w:p w14:paraId="151C5016" w14:textId="77777777" w:rsidR="00CF2D1F" w:rsidRDefault="00CF2D1F" w:rsidP="005B534F">
            <w:pPr>
              <w:spacing w:before="60" w:after="60"/>
              <w:rPr>
                <w:b/>
                <w:lang w:eastAsia="zh-CN"/>
              </w:rPr>
            </w:pPr>
            <w:r>
              <w:rPr>
                <w:b/>
                <w:lang w:eastAsia="zh-CN"/>
              </w:rPr>
              <w:t xml:space="preserve">Remark </w:t>
            </w:r>
          </w:p>
        </w:tc>
      </w:tr>
      <w:tr w:rsidR="00CF2D1F" w14:paraId="38352C39" w14:textId="77777777" w:rsidTr="005B534F">
        <w:tc>
          <w:tcPr>
            <w:tcW w:w="1460" w:type="dxa"/>
            <w:vAlign w:val="center"/>
          </w:tcPr>
          <w:p w14:paraId="7B21741B" w14:textId="6AE85627" w:rsidR="00CF2D1F" w:rsidRDefault="005B534F" w:rsidP="005B534F">
            <w:pPr>
              <w:spacing w:before="60" w:after="60"/>
              <w:rPr>
                <w:lang w:eastAsia="zh-CN"/>
              </w:rPr>
            </w:pPr>
            <w:ins w:id="7" w:author="Jaya Rao" w:date="2020-12-30T22:26:00Z">
              <w:r>
                <w:rPr>
                  <w:lang w:eastAsia="zh-CN"/>
                </w:rPr>
                <w:t>InterDigital</w:t>
              </w:r>
            </w:ins>
          </w:p>
        </w:tc>
        <w:tc>
          <w:tcPr>
            <w:tcW w:w="1527" w:type="dxa"/>
          </w:tcPr>
          <w:p w14:paraId="4D702BD0" w14:textId="3E119F51" w:rsidR="00CF2D1F" w:rsidRDefault="005B534F" w:rsidP="005B534F">
            <w:pPr>
              <w:spacing w:before="60" w:after="60"/>
              <w:rPr>
                <w:lang w:eastAsia="zh-CN"/>
              </w:rPr>
            </w:pPr>
            <w:ins w:id="8" w:author="Jaya Rao" w:date="2020-12-30T22:27:00Z">
              <w:r>
                <w:rPr>
                  <w:lang w:eastAsia="zh-CN"/>
                </w:rPr>
                <w:t>Steps 5 and 6</w:t>
              </w:r>
            </w:ins>
          </w:p>
        </w:tc>
        <w:tc>
          <w:tcPr>
            <w:tcW w:w="6372" w:type="dxa"/>
            <w:vAlign w:val="center"/>
          </w:tcPr>
          <w:p w14:paraId="206248A7" w14:textId="2C651912" w:rsidR="00CF2D1F" w:rsidDel="00DD7E51" w:rsidRDefault="005B534F" w:rsidP="005B534F">
            <w:pPr>
              <w:spacing w:before="60" w:after="60"/>
              <w:rPr>
                <w:ins w:id="9" w:author="Fumihiro Hasegawa" w:date="2021-01-02T07:23:00Z"/>
                <w:del w:id="10" w:author="Jaya Rao" w:date="2021-01-03T19:55:00Z"/>
                <w:lang w:val="en-GB" w:eastAsia="zh-CN"/>
              </w:rPr>
            </w:pPr>
            <w:ins w:id="11" w:author="Jaya Rao" w:date="2020-12-30T22:27:00Z">
              <w:r>
                <w:rPr>
                  <w:lang w:val="en-GB" w:eastAsia="zh-CN"/>
                </w:rPr>
                <w:t xml:space="preserve">The </w:t>
              </w:r>
              <w:r w:rsidR="002565A0">
                <w:rPr>
                  <w:lang w:val="en-GB" w:eastAsia="zh-CN"/>
                </w:rPr>
                <w:t xml:space="preserve">RRC signalling for measurement gap configuration </w:t>
              </w:r>
            </w:ins>
            <w:ins w:id="12" w:author="Jaya Rao" w:date="2020-12-30T22:34:00Z">
              <w:r w:rsidR="002565A0">
                <w:rPr>
                  <w:lang w:val="en-GB" w:eastAsia="zh-CN"/>
                </w:rPr>
                <w:t>can</w:t>
              </w:r>
            </w:ins>
            <w:ins w:id="13" w:author="Jaya Rao" w:date="2020-12-30T22:27:00Z">
              <w:r w:rsidR="002565A0">
                <w:rPr>
                  <w:lang w:val="en-GB" w:eastAsia="zh-CN"/>
                </w:rPr>
                <w:t xml:space="preserve"> be skipped </w:t>
              </w:r>
            </w:ins>
            <w:ins w:id="14" w:author="Jaya Rao" w:date="2020-12-30T22:31:00Z">
              <w:r w:rsidR="002565A0">
                <w:rPr>
                  <w:lang w:val="en-GB" w:eastAsia="zh-CN"/>
                </w:rPr>
                <w:t>or</w:t>
              </w:r>
            </w:ins>
            <w:ins w:id="15" w:author="Jaya Rao" w:date="2020-12-30T22:32:00Z">
              <w:r w:rsidR="002565A0">
                <w:rPr>
                  <w:lang w:val="en-GB" w:eastAsia="zh-CN"/>
                </w:rPr>
                <w:t xml:space="preserve"> replaced with </w:t>
              </w:r>
            </w:ins>
            <w:ins w:id="16" w:author="Jaya Rao" w:date="2020-12-30T22:37:00Z">
              <w:r w:rsidR="00465078">
                <w:rPr>
                  <w:lang w:val="en-GB" w:eastAsia="zh-CN"/>
                </w:rPr>
                <w:t xml:space="preserve">lower layer </w:t>
              </w:r>
            </w:ins>
            <w:ins w:id="17" w:author="Jaya Rao" w:date="2020-12-30T22:38:00Z">
              <w:r w:rsidR="00465078">
                <w:rPr>
                  <w:lang w:val="en-GB" w:eastAsia="zh-CN"/>
                </w:rPr>
                <w:t xml:space="preserve">signalling (e.g. MAC CE), considering enhancements </w:t>
              </w:r>
            </w:ins>
            <w:ins w:id="18" w:author="Jaya Rao" w:date="2020-12-30T22:44:00Z">
              <w:r w:rsidR="00465078">
                <w:rPr>
                  <w:lang w:val="en-GB" w:eastAsia="zh-CN"/>
                </w:rPr>
                <w:t>to support priority rule</w:t>
              </w:r>
            </w:ins>
            <w:ins w:id="19" w:author="Jaya Rao" w:date="2020-12-30T22:47:00Z">
              <w:r w:rsidR="00465078">
                <w:rPr>
                  <w:lang w:val="en-GB" w:eastAsia="zh-CN"/>
                </w:rPr>
                <w:t xml:space="preserve"> for reception of DL PRS</w:t>
              </w:r>
            </w:ins>
            <w:ins w:id="20" w:author="Jaya Rao" w:date="2020-12-30T22:44:00Z">
              <w:r w:rsidR="00465078">
                <w:rPr>
                  <w:lang w:val="en-GB" w:eastAsia="zh-CN"/>
                </w:rPr>
                <w:t xml:space="preserve"> and/or</w:t>
              </w:r>
            </w:ins>
            <w:ins w:id="21" w:author="Jaya Rao" w:date="2020-12-30T22:47:00Z">
              <w:r w:rsidR="002D3677">
                <w:rPr>
                  <w:lang w:val="en-GB" w:eastAsia="zh-CN"/>
                </w:rPr>
                <w:t xml:space="preserve"> </w:t>
              </w:r>
            </w:ins>
            <w:ins w:id="22" w:author="Jaya Rao" w:date="2020-12-30T22:44:00Z">
              <w:r w:rsidR="00465078">
                <w:rPr>
                  <w:lang w:val="en-GB" w:eastAsia="zh-CN"/>
                </w:rPr>
                <w:t xml:space="preserve">use of </w:t>
              </w:r>
            </w:ins>
            <w:ins w:id="23" w:author="Jaya Rao" w:date="2020-12-30T22:33:00Z">
              <w:r w:rsidR="002565A0">
                <w:rPr>
                  <w:lang w:val="en-GB" w:eastAsia="zh-CN"/>
                </w:rPr>
                <w:t>preconfigured measurement gap</w:t>
              </w:r>
            </w:ins>
            <w:ins w:id="24" w:author="Jaya Rao" w:date="2021-01-03T19:55:00Z">
              <w:r w:rsidR="00DD7E51">
                <w:rPr>
                  <w:lang w:val="en-GB" w:eastAsia="zh-CN"/>
                </w:rPr>
                <w:t>.</w:t>
              </w:r>
            </w:ins>
          </w:p>
          <w:p w14:paraId="634DBC14" w14:textId="3D7F84E8" w:rsidR="00DD7E51" w:rsidRDefault="009F2434" w:rsidP="005B534F">
            <w:pPr>
              <w:spacing w:before="60" w:after="60"/>
              <w:rPr>
                <w:lang w:val="en-GB" w:eastAsia="zh-CN"/>
              </w:rPr>
            </w:pPr>
            <w:bookmarkStart w:id="25" w:name="_Hlk60484056"/>
            <w:ins w:id="26" w:author="Jaya Rao" w:date="2021-01-02T12:26:00Z">
              <w:r>
                <w:rPr>
                  <w:lang w:val="en-GB" w:eastAsia="zh-CN"/>
                </w:rPr>
                <w:t xml:space="preserve"> </w:t>
              </w:r>
            </w:ins>
            <w:bookmarkEnd w:id="25"/>
            <w:ins w:id="27" w:author="Jaya Rao" w:date="2021-01-03T19:55:00Z">
              <w:r w:rsidR="00DD7E51">
                <w:rPr>
                  <w:color w:val="0070C0"/>
                  <w:lang w:val="en-GB" w:eastAsia="zh-CN"/>
                </w:rPr>
                <w:t>It appears that the procedure provided in Fig. 1 is intended for UE-assisted positioning. Clearly, for UE-based positioning further optimizations are possible. For example, the steps that may be skipped in this case include Step 3 (assuming UE receives AD in SI), Step 4 (assuming MO-LR) and Step 8 (assuming MO-LR). </w:t>
              </w:r>
            </w:ins>
          </w:p>
        </w:tc>
      </w:tr>
      <w:tr w:rsidR="00CF2D1F" w14:paraId="143562CC" w14:textId="77777777" w:rsidTr="005B534F">
        <w:tc>
          <w:tcPr>
            <w:tcW w:w="1460" w:type="dxa"/>
            <w:vAlign w:val="center"/>
          </w:tcPr>
          <w:p w14:paraId="6AEE6231" w14:textId="77777777" w:rsidR="00CF2D1F" w:rsidRDefault="00CF2D1F" w:rsidP="005B534F">
            <w:pPr>
              <w:spacing w:before="60" w:after="60"/>
              <w:rPr>
                <w:rFonts w:eastAsia="DengXian"/>
                <w:lang w:eastAsia="zh-CN"/>
              </w:rPr>
            </w:pPr>
          </w:p>
        </w:tc>
        <w:tc>
          <w:tcPr>
            <w:tcW w:w="1527" w:type="dxa"/>
          </w:tcPr>
          <w:p w14:paraId="5639E9AF" w14:textId="77777777" w:rsidR="00CF2D1F" w:rsidRDefault="00CF2D1F" w:rsidP="005B534F">
            <w:pPr>
              <w:spacing w:before="60" w:after="60"/>
              <w:rPr>
                <w:rFonts w:eastAsia="DengXian"/>
                <w:lang w:eastAsia="zh-CN"/>
              </w:rPr>
            </w:pPr>
          </w:p>
        </w:tc>
        <w:tc>
          <w:tcPr>
            <w:tcW w:w="6372" w:type="dxa"/>
            <w:vAlign w:val="center"/>
          </w:tcPr>
          <w:p w14:paraId="06C6D065" w14:textId="77777777" w:rsidR="00CF2D1F" w:rsidRDefault="00CF2D1F" w:rsidP="005B534F">
            <w:pPr>
              <w:spacing w:before="60" w:after="60"/>
              <w:rPr>
                <w:rFonts w:eastAsia="DengXian"/>
                <w:lang w:eastAsia="zh-CN"/>
              </w:rPr>
            </w:pPr>
          </w:p>
        </w:tc>
      </w:tr>
      <w:tr w:rsidR="00CF2D1F" w14:paraId="54A22933" w14:textId="77777777" w:rsidTr="005B534F">
        <w:tc>
          <w:tcPr>
            <w:tcW w:w="1460" w:type="dxa"/>
            <w:vAlign w:val="center"/>
          </w:tcPr>
          <w:p w14:paraId="5F1BF71C" w14:textId="77777777" w:rsidR="00CF2D1F" w:rsidRDefault="00CF2D1F" w:rsidP="005B534F">
            <w:pPr>
              <w:spacing w:before="60" w:after="60"/>
              <w:rPr>
                <w:rFonts w:eastAsia="DengXian"/>
                <w:lang w:eastAsia="zh-CN"/>
              </w:rPr>
            </w:pPr>
          </w:p>
        </w:tc>
        <w:tc>
          <w:tcPr>
            <w:tcW w:w="1527" w:type="dxa"/>
          </w:tcPr>
          <w:p w14:paraId="4EE3E68E" w14:textId="77777777" w:rsidR="00CF2D1F" w:rsidRDefault="00CF2D1F" w:rsidP="005B534F">
            <w:pPr>
              <w:spacing w:before="60" w:after="60"/>
              <w:rPr>
                <w:rFonts w:eastAsia="DengXian"/>
                <w:lang w:eastAsia="zh-CN"/>
              </w:rPr>
            </w:pPr>
          </w:p>
        </w:tc>
        <w:tc>
          <w:tcPr>
            <w:tcW w:w="6372" w:type="dxa"/>
            <w:vAlign w:val="center"/>
          </w:tcPr>
          <w:p w14:paraId="1810B951" w14:textId="77777777" w:rsidR="00CF2D1F" w:rsidRDefault="00CF2D1F" w:rsidP="005B534F"/>
        </w:tc>
      </w:tr>
      <w:tr w:rsidR="00CF2D1F" w14:paraId="2372E891" w14:textId="77777777" w:rsidTr="005B534F">
        <w:tc>
          <w:tcPr>
            <w:tcW w:w="1460" w:type="dxa"/>
            <w:vAlign w:val="center"/>
          </w:tcPr>
          <w:p w14:paraId="6C135C05" w14:textId="77777777" w:rsidR="00CF2D1F" w:rsidRDefault="00CF2D1F" w:rsidP="005B534F">
            <w:pPr>
              <w:spacing w:before="60" w:after="60"/>
              <w:rPr>
                <w:rFonts w:eastAsia="DengXian"/>
                <w:lang w:eastAsia="zh-CN"/>
              </w:rPr>
            </w:pPr>
          </w:p>
        </w:tc>
        <w:tc>
          <w:tcPr>
            <w:tcW w:w="1527" w:type="dxa"/>
          </w:tcPr>
          <w:p w14:paraId="3DBE2B7F" w14:textId="77777777" w:rsidR="00CF2D1F" w:rsidRDefault="00CF2D1F" w:rsidP="005B534F">
            <w:pPr>
              <w:spacing w:before="60" w:after="60"/>
              <w:rPr>
                <w:rFonts w:eastAsia="DengXian"/>
                <w:lang w:eastAsia="zh-CN"/>
              </w:rPr>
            </w:pPr>
          </w:p>
        </w:tc>
        <w:tc>
          <w:tcPr>
            <w:tcW w:w="6372" w:type="dxa"/>
            <w:vAlign w:val="center"/>
          </w:tcPr>
          <w:p w14:paraId="43976E65" w14:textId="77777777" w:rsidR="00CF2D1F" w:rsidRDefault="00CF2D1F" w:rsidP="005B534F">
            <w:pPr>
              <w:rPr>
                <w:lang w:eastAsia="zh-CN"/>
              </w:rPr>
            </w:pPr>
          </w:p>
        </w:tc>
      </w:tr>
    </w:tbl>
    <w:p w14:paraId="01E200D6" w14:textId="2D5D5884" w:rsidR="00500516" w:rsidRDefault="00500516">
      <w:pPr>
        <w:rPr>
          <w:lang w:eastAsia="zh-CN"/>
        </w:rPr>
      </w:pPr>
    </w:p>
    <w:p w14:paraId="2947B0EB" w14:textId="77777777" w:rsidR="001E4245" w:rsidRDefault="001E4245" w:rsidP="001E4245">
      <w:pPr>
        <w:pStyle w:val="Heading2"/>
        <w:rPr>
          <w:lang w:eastAsia="ja-JP"/>
        </w:rPr>
      </w:pPr>
      <w:r>
        <w:rPr>
          <w:lang w:eastAsia="ja-JP"/>
        </w:rPr>
        <w:t>Call flow and latency analysis for UL-TDOA/UL-AoA</w:t>
      </w:r>
    </w:p>
    <w:p w14:paraId="3E5AF36C" w14:textId="77777777" w:rsidR="001E4245" w:rsidRPr="00193911" w:rsidRDefault="001E4245" w:rsidP="001E4245">
      <w:pPr>
        <w:rPr>
          <w:lang w:val="en-GB" w:eastAsia="ja-JP"/>
        </w:rPr>
      </w:pPr>
      <w:r>
        <w:rPr>
          <w:lang w:val="en-GB" w:eastAsia="ja-JP"/>
        </w:rPr>
        <w:t>The figure 2 is used for latency analysis for UL-TDOA and UL-AoA.</w:t>
      </w:r>
    </w:p>
    <w:p w14:paraId="42395E16" w14:textId="77777777" w:rsidR="001E4245" w:rsidRPr="00955904" w:rsidRDefault="001E4245" w:rsidP="001E4245">
      <w:pPr>
        <w:jc w:val="both"/>
        <w:rPr>
          <w:lang w:val="en-GB" w:eastAsia="zh-CN"/>
        </w:rPr>
      </w:pPr>
      <w:r>
        <w:object w:dxaOrig="9360" w:dyaOrig="11606" w14:anchorId="7E1C9331">
          <v:shape id="_x0000_i1026" type="#_x0000_t75" style="width:469.5pt;height:579pt" o:ole="">
            <v:imagedata r:id="rId15" o:title=""/>
          </v:shape>
          <o:OLEObject Type="Embed" ProgID="Visio.Drawing.15" ShapeID="_x0000_i1026" DrawAspect="Content" ObjectID="_1671209899" r:id="rId16"/>
        </w:object>
      </w:r>
    </w:p>
    <w:p w14:paraId="2DDB4264" w14:textId="77777777" w:rsidR="001E4245" w:rsidRPr="0069397B" w:rsidRDefault="001E4245" w:rsidP="001E4245">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2 procedure for UL-TDOA and UL-AoA</w:t>
      </w:r>
    </w:p>
    <w:p w14:paraId="4F8ECC58" w14:textId="77777777" w:rsidR="001E4245" w:rsidRDefault="001E4245" w:rsidP="001E4245">
      <w:r>
        <w:t>Table 3 summarizes the latency for UE assisted UL-TDOA and UL-AoA.</w:t>
      </w:r>
    </w:p>
    <w:p w14:paraId="344239E4" w14:textId="77777777" w:rsidR="001E4245" w:rsidRDefault="001E4245" w:rsidP="001E4245">
      <w:pPr>
        <w:pStyle w:val="TF"/>
        <w:keepNext/>
        <w:spacing w:after="60"/>
      </w:pPr>
      <w:r>
        <w:rPr>
          <w:lang w:eastAsia="ja-JP"/>
        </w:rPr>
        <w:lastRenderedPageBreak/>
        <w:t xml:space="preserve">Table </w:t>
      </w:r>
      <w:r>
        <w:rPr>
          <w:lang w:val="en-US" w:eastAsia="ja-JP"/>
        </w:rPr>
        <w:t xml:space="preserve">3: </w:t>
      </w:r>
      <w:r>
        <w:rPr>
          <w:lang w:eastAsia="ja-JP"/>
        </w:rPr>
        <w:tab/>
      </w:r>
      <w:r>
        <w:rPr>
          <w:lang w:val="en-US" w:eastAsia="ja-JP"/>
        </w:rPr>
        <w:t>Latency for UE assisted UL-TDOA and UL-AoA</w:t>
      </w:r>
    </w:p>
    <w:p w14:paraId="6BB3A536" w14:textId="77777777" w:rsidR="001E4245" w:rsidRDefault="001E4245" w:rsidP="001E4245">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E4245" w14:paraId="614FCC74" w14:textId="77777777" w:rsidTr="005B534F">
        <w:tc>
          <w:tcPr>
            <w:tcW w:w="9240" w:type="dxa"/>
            <w:gridSpan w:val="3"/>
            <w:tcBorders>
              <w:top w:val="single" w:sz="4" w:space="0" w:color="auto"/>
              <w:left w:val="single" w:sz="4" w:space="0" w:color="auto"/>
              <w:bottom w:val="single" w:sz="4" w:space="0" w:color="auto"/>
              <w:right w:val="single" w:sz="4" w:space="0" w:color="auto"/>
            </w:tcBorders>
          </w:tcPr>
          <w:p w14:paraId="65D5EA19" w14:textId="77777777" w:rsidR="001E4245" w:rsidRDefault="001E4245" w:rsidP="005B534F">
            <w:pPr>
              <w:rPr>
                <w:b/>
                <w:iCs/>
                <w:color w:val="FF0000"/>
              </w:rPr>
            </w:pPr>
            <w:r>
              <w:rPr>
                <w:b/>
                <w:iCs/>
              </w:rPr>
              <w:t>Positioning technique [UL-TDOA/UL-AoA, mode [UE-A] Figure 2</w:t>
            </w:r>
          </w:p>
          <w:p w14:paraId="5A82A70F" w14:textId="77777777" w:rsidR="001E4245" w:rsidRDefault="001E4245" w:rsidP="005B534F">
            <w:pPr>
              <w:rPr>
                <w:b/>
                <w:iCs/>
              </w:rPr>
            </w:pPr>
          </w:p>
        </w:tc>
      </w:tr>
      <w:tr w:rsidR="001E4245" w14:paraId="1B290869" w14:textId="77777777" w:rsidTr="005B534F">
        <w:tc>
          <w:tcPr>
            <w:tcW w:w="2235" w:type="dxa"/>
            <w:tcBorders>
              <w:top w:val="single" w:sz="4" w:space="0" w:color="auto"/>
              <w:left w:val="single" w:sz="4" w:space="0" w:color="auto"/>
              <w:bottom w:val="single" w:sz="4" w:space="0" w:color="auto"/>
              <w:right w:val="single" w:sz="4" w:space="0" w:color="auto"/>
            </w:tcBorders>
          </w:tcPr>
          <w:p w14:paraId="4D636E75" w14:textId="77777777" w:rsidR="001E4245" w:rsidRDefault="001E4245" w:rsidP="005B534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7A91630E" w14:textId="77777777" w:rsidR="001E4245" w:rsidRDefault="001E4245" w:rsidP="005B534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36920726" w14:textId="77777777" w:rsidR="001E4245" w:rsidRDefault="001E4245" w:rsidP="005B534F">
            <w:pPr>
              <w:jc w:val="center"/>
              <w:rPr>
                <w:b/>
                <w:iCs/>
              </w:rPr>
            </w:pPr>
            <w:r>
              <w:rPr>
                <w:b/>
                <w:iCs/>
              </w:rPr>
              <w:t>Description of Latency Component</w:t>
            </w:r>
          </w:p>
        </w:tc>
      </w:tr>
      <w:tr w:rsidR="001E4245" w14:paraId="26F356FB" w14:textId="77777777" w:rsidTr="005B534F">
        <w:tc>
          <w:tcPr>
            <w:tcW w:w="2235" w:type="dxa"/>
            <w:tcBorders>
              <w:top w:val="single" w:sz="4" w:space="0" w:color="auto"/>
              <w:left w:val="single" w:sz="4" w:space="0" w:color="auto"/>
              <w:bottom w:val="single" w:sz="4" w:space="0" w:color="auto"/>
              <w:right w:val="single" w:sz="4" w:space="0" w:color="auto"/>
            </w:tcBorders>
          </w:tcPr>
          <w:p w14:paraId="10346230" w14:textId="77777777" w:rsidR="001E4245" w:rsidRDefault="001E4245" w:rsidP="005B534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44A78E33" w14:textId="77777777" w:rsidR="001E4245" w:rsidRDefault="001E4245" w:rsidP="005B534F">
            <w:pPr>
              <w:rPr>
                <w:bCs/>
                <w:iCs/>
              </w:rPr>
            </w:pPr>
            <w:r>
              <w:rPr>
                <w:bCs/>
                <w:iCs/>
              </w:rPr>
              <w:t>18-34.5</w:t>
            </w:r>
          </w:p>
          <w:p w14:paraId="6B070E4B" w14:textId="77777777" w:rsidR="001E4245" w:rsidRDefault="001E4245" w:rsidP="005B534F">
            <w:pPr>
              <w:rPr>
                <w:bCs/>
                <w:iCs/>
              </w:rPr>
            </w:pPr>
          </w:p>
        </w:tc>
        <w:tc>
          <w:tcPr>
            <w:tcW w:w="5871" w:type="dxa"/>
            <w:tcBorders>
              <w:top w:val="single" w:sz="4" w:space="0" w:color="auto"/>
              <w:left w:val="single" w:sz="4" w:space="0" w:color="auto"/>
              <w:bottom w:val="single" w:sz="4" w:space="0" w:color="auto"/>
              <w:right w:val="single" w:sz="4" w:space="0" w:color="auto"/>
            </w:tcBorders>
          </w:tcPr>
          <w:p w14:paraId="08BC564D" w14:textId="77777777" w:rsidR="001E4245" w:rsidRDefault="001E4245" w:rsidP="005B534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3C476F9C" w14:textId="77777777" w:rsidR="001E4245" w:rsidRPr="008C6544" w:rsidRDefault="001E4245" w:rsidP="005B534F">
            <w:pPr>
              <w:rPr>
                <w:bCs/>
                <w:iCs/>
              </w:rPr>
            </w:pPr>
            <w:r w:rsidRPr="008C6544">
              <w:rPr>
                <w:bCs/>
                <w:iCs/>
              </w:rPr>
              <w:t>Processing delays:</w:t>
            </w:r>
            <w:r>
              <w:rPr>
                <w:bCs/>
                <w:iCs/>
              </w:rPr>
              <w:t xml:space="preserve"> 14ms</w:t>
            </w:r>
          </w:p>
          <w:p w14:paraId="1B9190E3" w14:textId="77777777" w:rsidR="001E4245" w:rsidRPr="008C6544" w:rsidRDefault="001E4245" w:rsidP="005B534F">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3A700671"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6B3FCCE"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1F67048"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63E6754" w14:textId="77777777" w:rsidR="001E4245" w:rsidRPr="008C6544" w:rsidRDefault="001E4245" w:rsidP="005B534F">
            <w:pPr>
              <w:rPr>
                <w:bCs/>
                <w:iCs/>
              </w:rPr>
            </w:pPr>
            <w:r w:rsidRPr="008C6544">
              <w:rPr>
                <w:bCs/>
                <w:iCs/>
              </w:rPr>
              <w:t>Signalling delay:</w:t>
            </w:r>
            <w:r>
              <w:rPr>
                <w:bCs/>
                <w:iCs/>
              </w:rPr>
              <w:t>4-20.5ms</w:t>
            </w:r>
          </w:p>
          <w:p w14:paraId="730ECE04"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A025AC1"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76055C8"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5C7D848" w14:textId="77777777" w:rsidR="001E4245" w:rsidRDefault="001E4245" w:rsidP="005B534F">
            <w:pPr>
              <w:pStyle w:val="NO"/>
            </w:pPr>
            <w:r w:rsidRPr="00642E8B">
              <w:rPr>
                <w:rStyle w:val="NOChar"/>
                <w:rFonts w:eastAsia="SimSun"/>
              </w:rPr>
              <w:t>Note</w:t>
            </w:r>
            <w:r>
              <w:rPr>
                <w:rStyle w:val="NOChar"/>
                <w:rFonts w:eastAsia="SimSun"/>
              </w:rPr>
              <w:t xml:space="preserve"> 1:</w:t>
            </w:r>
            <w:r>
              <w:t xml:space="preserve"> the LPP capability processing delay is counted together in response message. </w:t>
            </w:r>
          </w:p>
          <w:p w14:paraId="0EC14150" w14:textId="77777777" w:rsidR="001E4245" w:rsidRDefault="001E4245" w:rsidP="005B534F">
            <w:pPr>
              <w:pStyle w:val="NO"/>
            </w:pPr>
            <w:bookmarkStart w:id="28" w:name="_Hlk55500576"/>
            <w:r>
              <w:t>Note 2: Should not be counted if the LMF does not need the capability, e.g. only use Rel-15 SRS for UL positioning. .</w:t>
            </w:r>
            <w:bookmarkEnd w:id="28"/>
          </w:p>
        </w:tc>
      </w:tr>
      <w:tr w:rsidR="001E4245" w14:paraId="6083DEF5" w14:textId="77777777" w:rsidTr="005B534F">
        <w:tc>
          <w:tcPr>
            <w:tcW w:w="2235" w:type="dxa"/>
            <w:tcBorders>
              <w:top w:val="single" w:sz="4" w:space="0" w:color="auto"/>
              <w:left w:val="single" w:sz="4" w:space="0" w:color="auto"/>
              <w:bottom w:val="single" w:sz="4" w:space="0" w:color="auto"/>
              <w:right w:val="single" w:sz="4" w:space="0" w:color="auto"/>
            </w:tcBorders>
          </w:tcPr>
          <w:p w14:paraId="605CA882" w14:textId="77777777" w:rsidR="001E4245" w:rsidRDefault="001E4245" w:rsidP="005B534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5DB96E73" w14:textId="77777777" w:rsidR="001E4245" w:rsidRDefault="001E4245" w:rsidP="005B534F">
            <w:pPr>
              <w:rPr>
                <w:bCs/>
                <w:iCs/>
              </w:rPr>
            </w:pPr>
            <w:r>
              <w:rPr>
                <w:bCs/>
                <w:iCs/>
              </w:rPr>
              <w:t>25-54.5</w:t>
            </w:r>
          </w:p>
          <w:p w14:paraId="2DCF08D8" w14:textId="77777777" w:rsidR="001E4245" w:rsidRDefault="001E4245" w:rsidP="005B534F">
            <w:pPr>
              <w:rPr>
                <w:bCs/>
                <w:iCs/>
              </w:rPr>
            </w:pPr>
          </w:p>
        </w:tc>
        <w:tc>
          <w:tcPr>
            <w:tcW w:w="5871" w:type="dxa"/>
            <w:tcBorders>
              <w:top w:val="single" w:sz="4" w:space="0" w:color="auto"/>
              <w:left w:val="single" w:sz="4" w:space="0" w:color="auto"/>
              <w:bottom w:val="single" w:sz="4" w:space="0" w:color="auto"/>
              <w:right w:val="single" w:sz="4" w:space="0" w:color="auto"/>
            </w:tcBorders>
          </w:tcPr>
          <w:p w14:paraId="7A9322DA" w14:textId="77777777" w:rsidR="001E4245" w:rsidRDefault="001E4245" w:rsidP="005B534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79AD03F9" w14:textId="77777777" w:rsidR="001E4245" w:rsidRDefault="001E4245" w:rsidP="005B534F">
            <w:pPr>
              <w:rPr>
                <w:bCs/>
                <w:iCs/>
                <w:vertAlign w:val="subscript"/>
              </w:rPr>
            </w:pPr>
            <w:r>
              <w:rPr>
                <w:bCs/>
                <w:iCs/>
              </w:rPr>
              <w:t>T</w:t>
            </w:r>
            <w:r>
              <w:rPr>
                <w:bCs/>
                <w:iCs/>
                <w:vertAlign w:val="subscript"/>
              </w:rPr>
              <w:t>UEProc-RRCULInfo</w:t>
            </w:r>
            <w:r>
              <w:rPr>
                <w:bCs/>
                <w:iCs/>
              </w:rPr>
              <w:t>+ T</w:t>
            </w:r>
            <w:r>
              <w:rPr>
                <w:bCs/>
                <w:iCs/>
                <w:vertAlign w:val="subscript"/>
              </w:rPr>
              <w:t>UEProc-LPPCapab</w:t>
            </w:r>
          </w:p>
          <w:p w14:paraId="7D7E4E2E" w14:textId="77777777" w:rsidR="001E4245" w:rsidRPr="008C6544" w:rsidRDefault="001E4245" w:rsidP="005B534F">
            <w:pPr>
              <w:rPr>
                <w:bCs/>
                <w:iCs/>
              </w:rPr>
            </w:pPr>
            <w:r w:rsidRPr="008C6544">
              <w:rPr>
                <w:bCs/>
                <w:iCs/>
              </w:rPr>
              <w:t>Processing delays:</w:t>
            </w:r>
            <w:r>
              <w:rPr>
                <w:bCs/>
                <w:iCs/>
              </w:rPr>
              <w:t xml:space="preserve"> 21-34ms</w:t>
            </w:r>
          </w:p>
          <w:p w14:paraId="718A3C1C" w14:textId="77777777" w:rsidR="001E4245" w:rsidRDefault="001E4245" w:rsidP="005B534F">
            <w:pPr>
              <w:rPr>
                <w:bCs/>
                <w:iCs/>
              </w:rPr>
            </w:pPr>
            <w:r w:rsidRPr="008C6544">
              <w:rPr>
                <w:bCs/>
                <w:iCs/>
              </w:rPr>
              <w:t>-</w:t>
            </w:r>
            <w:r w:rsidRPr="008C6544">
              <w:rPr>
                <w:bCs/>
                <w:iCs/>
              </w:rPr>
              <w:tab/>
              <w:t>UE</w:t>
            </w:r>
            <w:r>
              <w:rPr>
                <w:bCs/>
                <w:iCs/>
              </w:rPr>
              <w:t xml:space="preserve">: </w:t>
            </w:r>
          </w:p>
          <w:p w14:paraId="5F30F2AF" w14:textId="77777777" w:rsidR="001E4245" w:rsidRDefault="001E4245" w:rsidP="005B534F">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73DB0ECB" w14:textId="77777777" w:rsidR="001E4245" w:rsidRPr="008C6544" w:rsidRDefault="001E4245" w:rsidP="005B534F">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35D37F2D"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DC2BDE3"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2FB6D75"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2A2D9A1" w14:textId="77777777" w:rsidR="001E4245" w:rsidRPr="008C6544" w:rsidRDefault="001E4245" w:rsidP="005B534F">
            <w:pPr>
              <w:rPr>
                <w:bCs/>
                <w:iCs/>
              </w:rPr>
            </w:pPr>
            <w:r w:rsidRPr="008C6544">
              <w:rPr>
                <w:bCs/>
                <w:iCs/>
              </w:rPr>
              <w:t>Signalling delay:</w:t>
            </w:r>
            <w:r>
              <w:rPr>
                <w:bCs/>
                <w:iCs/>
              </w:rPr>
              <w:t>4-20.5ms</w:t>
            </w:r>
          </w:p>
          <w:p w14:paraId="3C83AAD7"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23DD12B" w14:textId="77777777" w:rsidR="001E4245" w:rsidRPr="008C6544" w:rsidRDefault="001E4245" w:rsidP="005B534F">
            <w:pPr>
              <w:rPr>
                <w:bCs/>
                <w:iCs/>
              </w:rPr>
            </w:pPr>
            <w:r w:rsidRPr="008C6544">
              <w:rPr>
                <w:bCs/>
                <w:iCs/>
              </w:rPr>
              <w:lastRenderedPageBreak/>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88E335E"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2556155" w14:textId="77777777" w:rsidR="001E4245" w:rsidRDefault="001E4245" w:rsidP="005B534F">
            <w:pPr>
              <w:rPr>
                <w:bCs/>
                <w:iCs/>
              </w:rPr>
            </w:pPr>
          </w:p>
        </w:tc>
      </w:tr>
      <w:tr w:rsidR="001E4245" w14:paraId="09337D93" w14:textId="77777777" w:rsidTr="005B534F">
        <w:tc>
          <w:tcPr>
            <w:tcW w:w="2235" w:type="dxa"/>
            <w:tcBorders>
              <w:top w:val="single" w:sz="4" w:space="0" w:color="auto"/>
              <w:left w:val="single" w:sz="4" w:space="0" w:color="auto"/>
              <w:bottom w:val="single" w:sz="4" w:space="0" w:color="auto"/>
              <w:right w:val="single" w:sz="4" w:space="0" w:color="auto"/>
            </w:tcBorders>
          </w:tcPr>
          <w:p w14:paraId="3E0D381E" w14:textId="77777777" w:rsidR="001E4245" w:rsidRDefault="001E4245" w:rsidP="005B534F">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1C2EABF2" w14:textId="77777777" w:rsidR="001E4245" w:rsidRDefault="001E4245" w:rsidP="005B534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5871C9C" w14:textId="77777777" w:rsidR="001E4245" w:rsidRDefault="001E4245" w:rsidP="005B534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6B616143" w14:textId="77777777" w:rsidR="001E4245" w:rsidRPr="008C6544" w:rsidRDefault="001E4245" w:rsidP="005B534F">
            <w:pPr>
              <w:rPr>
                <w:bCs/>
                <w:iCs/>
              </w:rPr>
            </w:pPr>
            <w:r w:rsidRPr="008C6544">
              <w:rPr>
                <w:bCs/>
                <w:iCs/>
              </w:rPr>
              <w:t>Processing delays:</w:t>
            </w:r>
            <w:r>
              <w:rPr>
                <w:bCs/>
                <w:iCs/>
              </w:rPr>
              <w:t xml:space="preserve"> 9 ms</w:t>
            </w:r>
          </w:p>
          <w:p w14:paraId="11DD4A51"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178CC61"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245A5F7"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4FCD0F9" w14:textId="77777777" w:rsidR="001E4245" w:rsidRPr="008C6544" w:rsidRDefault="001E4245" w:rsidP="005B534F">
            <w:pPr>
              <w:rPr>
                <w:bCs/>
                <w:iCs/>
              </w:rPr>
            </w:pPr>
            <w:r w:rsidRPr="008C6544">
              <w:rPr>
                <w:bCs/>
                <w:iCs/>
              </w:rPr>
              <w:t>Signalling delay:</w:t>
            </w:r>
            <w:r>
              <w:rPr>
                <w:bCs/>
                <w:iCs/>
              </w:rPr>
              <w:t>4-20ms</w:t>
            </w:r>
          </w:p>
          <w:p w14:paraId="71E98492"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68FC402"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45F5B03" w14:textId="77777777" w:rsidR="001E4245" w:rsidRDefault="001E4245" w:rsidP="005B534F">
            <w:pPr>
              <w:rPr>
                <w:bCs/>
                <w:iCs/>
              </w:rPr>
            </w:pPr>
          </w:p>
        </w:tc>
      </w:tr>
      <w:tr w:rsidR="001E4245" w14:paraId="12171387" w14:textId="77777777" w:rsidTr="005B534F">
        <w:tc>
          <w:tcPr>
            <w:tcW w:w="2235" w:type="dxa"/>
            <w:tcBorders>
              <w:top w:val="single" w:sz="4" w:space="0" w:color="auto"/>
              <w:left w:val="single" w:sz="4" w:space="0" w:color="auto"/>
              <w:bottom w:val="single" w:sz="4" w:space="0" w:color="auto"/>
              <w:right w:val="single" w:sz="4" w:space="0" w:color="auto"/>
            </w:tcBorders>
          </w:tcPr>
          <w:p w14:paraId="17653111" w14:textId="77777777" w:rsidR="001E4245" w:rsidRDefault="001E4245" w:rsidP="005B534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201829A7" w14:textId="77777777" w:rsidR="001E4245" w:rsidRDefault="001E4245" w:rsidP="005B534F">
            <w:pPr>
              <w:rPr>
                <w:bCs/>
                <w:iCs/>
              </w:rPr>
            </w:pPr>
            <w:r>
              <w:rPr>
                <w:bCs/>
                <w:iCs/>
              </w:rPr>
              <w:t>13-13.5</w:t>
            </w:r>
          </w:p>
          <w:p w14:paraId="5A02A24A" w14:textId="77777777" w:rsidR="001E4245" w:rsidRDefault="001E4245" w:rsidP="005B534F">
            <w:pPr>
              <w:rPr>
                <w:bCs/>
                <w:iCs/>
              </w:rPr>
            </w:pPr>
          </w:p>
        </w:tc>
        <w:tc>
          <w:tcPr>
            <w:tcW w:w="5871" w:type="dxa"/>
            <w:tcBorders>
              <w:top w:val="single" w:sz="4" w:space="0" w:color="auto"/>
              <w:left w:val="single" w:sz="4" w:space="0" w:color="auto"/>
              <w:bottom w:val="single" w:sz="4" w:space="0" w:color="auto"/>
              <w:right w:val="single" w:sz="4" w:space="0" w:color="auto"/>
            </w:tcBorders>
          </w:tcPr>
          <w:p w14:paraId="3218DAAF" w14:textId="77777777" w:rsidR="001E4245" w:rsidRDefault="001E4245" w:rsidP="005B534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7E8A3154" w14:textId="77777777" w:rsidR="001E4245" w:rsidRPr="008C6544" w:rsidRDefault="001E4245" w:rsidP="005B534F">
            <w:pPr>
              <w:rPr>
                <w:bCs/>
                <w:iCs/>
              </w:rPr>
            </w:pPr>
            <w:r w:rsidRPr="008C6544">
              <w:rPr>
                <w:bCs/>
                <w:iCs/>
              </w:rPr>
              <w:t>Processing delays:</w:t>
            </w:r>
            <w:r>
              <w:rPr>
                <w:bCs/>
                <w:iCs/>
              </w:rPr>
              <w:t xml:space="preserve"> 13ms</w:t>
            </w:r>
          </w:p>
          <w:p w14:paraId="169367D8" w14:textId="77777777" w:rsidR="001E4245" w:rsidRDefault="001E4245" w:rsidP="005B534F">
            <w:pPr>
              <w:rPr>
                <w:bCs/>
                <w:iCs/>
              </w:rPr>
            </w:pPr>
            <w:r w:rsidRPr="008C6544">
              <w:rPr>
                <w:bCs/>
                <w:iCs/>
              </w:rPr>
              <w:t>-</w:t>
            </w:r>
            <w:r w:rsidRPr="008C6544">
              <w:rPr>
                <w:bCs/>
                <w:iCs/>
              </w:rPr>
              <w:tab/>
              <w:t>UE</w:t>
            </w:r>
            <w:r>
              <w:rPr>
                <w:bCs/>
                <w:iCs/>
              </w:rPr>
              <w:t xml:space="preserve">: </w:t>
            </w:r>
          </w:p>
          <w:p w14:paraId="3003748E" w14:textId="77777777" w:rsidR="001E4245" w:rsidRPr="008C6544" w:rsidRDefault="001E4245" w:rsidP="005B534F">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0F9B3013"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4F8FFD20" w14:textId="77777777" w:rsidR="001E4245" w:rsidRPr="008C6544" w:rsidRDefault="001E4245" w:rsidP="005B534F">
            <w:pPr>
              <w:rPr>
                <w:bCs/>
                <w:iCs/>
              </w:rPr>
            </w:pPr>
            <w:r w:rsidRPr="008C6544">
              <w:rPr>
                <w:bCs/>
                <w:iCs/>
              </w:rPr>
              <w:t>Signalling delay:</w:t>
            </w:r>
            <w:r>
              <w:rPr>
                <w:bCs/>
                <w:iCs/>
              </w:rPr>
              <w:t>0-0.5ms</w:t>
            </w:r>
          </w:p>
          <w:p w14:paraId="61EEA59D"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B5474F1" w14:textId="77777777" w:rsidR="001E4245" w:rsidRDefault="001E4245" w:rsidP="005B534F">
            <w:pPr>
              <w:pStyle w:val="NO"/>
              <w:rPr>
                <w:bCs/>
                <w:iCs/>
              </w:rPr>
            </w:pPr>
            <w:r>
              <w:t xml:space="preserve">Note 3: Should not be counted if the SRS configuration has been configured before the procedure. </w:t>
            </w:r>
          </w:p>
        </w:tc>
      </w:tr>
      <w:tr w:rsidR="001E4245" w14:paraId="45701E68" w14:textId="77777777" w:rsidTr="005B534F">
        <w:tc>
          <w:tcPr>
            <w:tcW w:w="2235" w:type="dxa"/>
            <w:tcBorders>
              <w:top w:val="single" w:sz="4" w:space="0" w:color="auto"/>
              <w:left w:val="single" w:sz="4" w:space="0" w:color="auto"/>
              <w:bottom w:val="single" w:sz="4" w:space="0" w:color="auto"/>
              <w:right w:val="single" w:sz="4" w:space="0" w:color="auto"/>
            </w:tcBorders>
          </w:tcPr>
          <w:p w14:paraId="1A54CA95" w14:textId="77777777" w:rsidR="001E4245" w:rsidRDefault="001E4245" w:rsidP="005B534F">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41EC73DF" w14:textId="77777777" w:rsidR="001E4245" w:rsidRDefault="001E4245" w:rsidP="005B534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725FF44" w14:textId="77777777" w:rsidR="001E4245" w:rsidRDefault="001E4245" w:rsidP="005B534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77BE9197" w14:textId="77777777" w:rsidR="001E4245" w:rsidRPr="008C6544" w:rsidRDefault="001E4245" w:rsidP="005B534F">
            <w:pPr>
              <w:rPr>
                <w:bCs/>
                <w:iCs/>
              </w:rPr>
            </w:pPr>
            <w:r w:rsidRPr="008C6544">
              <w:rPr>
                <w:bCs/>
                <w:iCs/>
              </w:rPr>
              <w:t>Processing delays:</w:t>
            </w:r>
            <w:r>
              <w:rPr>
                <w:bCs/>
                <w:iCs/>
              </w:rPr>
              <w:t xml:space="preserve"> 9 ms</w:t>
            </w:r>
          </w:p>
          <w:p w14:paraId="64E44F68"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5C724DF"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3DE3B8D"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F9F876F" w14:textId="77777777" w:rsidR="001E4245" w:rsidRPr="008C6544" w:rsidRDefault="001E4245" w:rsidP="005B534F">
            <w:pPr>
              <w:rPr>
                <w:bCs/>
                <w:iCs/>
              </w:rPr>
            </w:pPr>
            <w:r w:rsidRPr="008C6544">
              <w:rPr>
                <w:bCs/>
                <w:iCs/>
              </w:rPr>
              <w:t>Signalling delay:</w:t>
            </w:r>
            <w:r>
              <w:rPr>
                <w:bCs/>
                <w:iCs/>
              </w:rPr>
              <w:t>4-20ms</w:t>
            </w:r>
          </w:p>
          <w:p w14:paraId="061B86CB"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90EC893"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7319D65" w14:textId="77777777" w:rsidR="001E4245" w:rsidRDefault="001E4245" w:rsidP="005B534F">
            <w:pPr>
              <w:rPr>
                <w:bCs/>
                <w:iCs/>
              </w:rPr>
            </w:pPr>
          </w:p>
        </w:tc>
      </w:tr>
      <w:tr w:rsidR="001E4245" w14:paraId="35440B17" w14:textId="77777777" w:rsidTr="005B534F">
        <w:tc>
          <w:tcPr>
            <w:tcW w:w="2235" w:type="dxa"/>
            <w:tcBorders>
              <w:top w:val="single" w:sz="4" w:space="0" w:color="auto"/>
              <w:left w:val="single" w:sz="4" w:space="0" w:color="auto"/>
              <w:bottom w:val="single" w:sz="4" w:space="0" w:color="auto"/>
              <w:right w:val="single" w:sz="4" w:space="0" w:color="auto"/>
            </w:tcBorders>
          </w:tcPr>
          <w:p w14:paraId="794B5937" w14:textId="77777777" w:rsidR="001E4245" w:rsidRDefault="001E4245" w:rsidP="005B534F">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5AAA803A" w14:textId="77777777" w:rsidR="001E4245" w:rsidRDefault="001E4245" w:rsidP="005B534F">
            <w:pPr>
              <w:rPr>
                <w:bCs/>
                <w:iCs/>
              </w:rPr>
            </w:pPr>
            <w:r>
              <w:rPr>
                <w:bCs/>
                <w:iCs/>
              </w:rPr>
              <w:t>13-29</w:t>
            </w:r>
          </w:p>
          <w:p w14:paraId="5A06049D" w14:textId="77777777" w:rsidR="001E4245" w:rsidRDefault="001E4245" w:rsidP="005B534F">
            <w:pPr>
              <w:rPr>
                <w:bCs/>
                <w:iCs/>
              </w:rPr>
            </w:pPr>
          </w:p>
        </w:tc>
        <w:tc>
          <w:tcPr>
            <w:tcW w:w="5871" w:type="dxa"/>
            <w:tcBorders>
              <w:top w:val="single" w:sz="4" w:space="0" w:color="auto"/>
              <w:left w:val="single" w:sz="4" w:space="0" w:color="auto"/>
              <w:bottom w:val="single" w:sz="4" w:space="0" w:color="auto"/>
              <w:right w:val="single" w:sz="4" w:space="0" w:color="auto"/>
            </w:tcBorders>
          </w:tcPr>
          <w:p w14:paraId="33EBE92E" w14:textId="77777777" w:rsidR="001E4245" w:rsidRDefault="001E4245" w:rsidP="005B534F">
            <w:pPr>
              <w:rPr>
                <w:bCs/>
                <w:iCs/>
              </w:rPr>
            </w:pPr>
            <w:r>
              <w:rPr>
                <w:bCs/>
                <w:iCs/>
              </w:rPr>
              <w:lastRenderedPageBreak/>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7C5D63FF" w14:textId="77777777" w:rsidR="001E4245" w:rsidRPr="008C6544" w:rsidRDefault="001E4245" w:rsidP="005B534F">
            <w:pPr>
              <w:rPr>
                <w:bCs/>
                <w:iCs/>
              </w:rPr>
            </w:pPr>
            <w:r w:rsidRPr="008C6544">
              <w:rPr>
                <w:bCs/>
                <w:iCs/>
              </w:rPr>
              <w:lastRenderedPageBreak/>
              <w:t>Processing delays:</w:t>
            </w:r>
            <w:r>
              <w:rPr>
                <w:bCs/>
                <w:iCs/>
              </w:rPr>
              <w:t xml:space="preserve"> 9 ms</w:t>
            </w:r>
          </w:p>
          <w:p w14:paraId="25D2291F"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A804AEE"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C73691"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3855C06" w14:textId="77777777" w:rsidR="001E4245" w:rsidRPr="008C6544" w:rsidRDefault="001E4245" w:rsidP="005B534F">
            <w:pPr>
              <w:rPr>
                <w:bCs/>
                <w:iCs/>
              </w:rPr>
            </w:pPr>
            <w:r w:rsidRPr="008C6544">
              <w:rPr>
                <w:bCs/>
                <w:iCs/>
              </w:rPr>
              <w:t>Signalling delay:</w:t>
            </w:r>
            <w:r>
              <w:rPr>
                <w:bCs/>
                <w:iCs/>
              </w:rPr>
              <w:t>4-20ms</w:t>
            </w:r>
          </w:p>
          <w:p w14:paraId="3E283C0E"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894B1D0"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B765266" w14:textId="77777777" w:rsidR="001E4245" w:rsidRDefault="001E4245" w:rsidP="005B534F">
            <w:pPr>
              <w:pStyle w:val="NO"/>
              <w:rPr>
                <w:bCs/>
                <w:iCs/>
              </w:rPr>
            </w:pPr>
            <w:r>
              <w:t>Note 4: Should not be counted if the periodic SRS is used.</w:t>
            </w:r>
          </w:p>
        </w:tc>
      </w:tr>
      <w:tr w:rsidR="001E4245" w14:paraId="2FC48187" w14:textId="77777777" w:rsidTr="005B534F">
        <w:tc>
          <w:tcPr>
            <w:tcW w:w="2235" w:type="dxa"/>
            <w:tcBorders>
              <w:top w:val="single" w:sz="4" w:space="0" w:color="auto"/>
              <w:left w:val="single" w:sz="4" w:space="0" w:color="auto"/>
              <w:bottom w:val="single" w:sz="4" w:space="0" w:color="auto"/>
              <w:right w:val="single" w:sz="4" w:space="0" w:color="auto"/>
            </w:tcBorders>
          </w:tcPr>
          <w:p w14:paraId="0E6A4AE6" w14:textId="77777777" w:rsidR="001E4245" w:rsidRDefault="001E4245" w:rsidP="005B534F">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1EC80F5B" w14:textId="77777777" w:rsidR="001E4245" w:rsidRDefault="001E4245" w:rsidP="005B534F">
            <w:pPr>
              <w:rPr>
                <w:bCs/>
                <w:iCs/>
              </w:rPr>
            </w:pPr>
            <w:r>
              <w:rPr>
                <w:bCs/>
                <w:iCs/>
              </w:rPr>
              <w:t>1-3.5</w:t>
            </w:r>
          </w:p>
          <w:p w14:paraId="7C01D991" w14:textId="77777777" w:rsidR="001E4245" w:rsidRDefault="001E4245" w:rsidP="005B534F">
            <w:pPr>
              <w:rPr>
                <w:bCs/>
                <w:iCs/>
              </w:rPr>
            </w:pPr>
          </w:p>
        </w:tc>
        <w:tc>
          <w:tcPr>
            <w:tcW w:w="5871" w:type="dxa"/>
            <w:tcBorders>
              <w:top w:val="single" w:sz="4" w:space="0" w:color="auto"/>
              <w:left w:val="single" w:sz="4" w:space="0" w:color="auto"/>
              <w:bottom w:val="single" w:sz="4" w:space="0" w:color="auto"/>
              <w:right w:val="single" w:sz="4" w:space="0" w:color="auto"/>
            </w:tcBorders>
          </w:tcPr>
          <w:p w14:paraId="6E0482C3" w14:textId="77777777" w:rsidR="001E4245" w:rsidRDefault="001E4245" w:rsidP="005B534F">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3E19730B" w14:textId="77777777" w:rsidR="001E4245" w:rsidRPr="008C6544" w:rsidRDefault="001E4245" w:rsidP="005B534F">
            <w:pPr>
              <w:rPr>
                <w:bCs/>
                <w:iCs/>
              </w:rPr>
            </w:pPr>
            <w:r w:rsidRPr="008C6544">
              <w:rPr>
                <w:bCs/>
                <w:iCs/>
              </w:rPr>
              <w:t>Processing delays:</w:t>
            </w:r>
            <w:r>
              <w:rPr>
                <w:bCs/>
                <w:iCs/>
              </w:rPr>
              <w:t xml:space="preserve"> 13ms</w:t>
            </w:r>
          </w:p>
          <w:p w14:paraId="715F3EBD" w14:textId="77777777" w:rsidR="001E4245" w:rsidRDefault="001E4245" w:rsidP="005B534F">
            <w:pPr>
              <w:rPr>
                <w:bCs/>
                <w:iCs/>
              </w:rPr>
            </w:pPr>
            <w:r w:rsidRPr="008C6544">
              <w:rPr>
                <w:bCs/>
                <w:iCs/>
              </w:rPr>
              <w:t>-</w:t>
            </w:r>
            <w:r w:rsidRPr="008C6544">
              <w:rPr>
                <w:bCs/>
                <w:iCs/>
              </w:rPr>
              <w:tab/>
              <w:t>UE</w:t>
            </w:r>
            <w:r>
              <w:rPr>
                <w:bCs/>
                <w:iCs/>
              </w:rPr>
              <w:t xml:space="preserve">: </w:t>
            </w:r>
          </w:p>
          <w:p w14:paraId="6DF6DF61" w14:textId="77777777" w:rsidR="001E4245" w:rsidRPr="008C6544" w:rsidRDefault="001E4245" w:rsidP="005B534F">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32E47CDB" w14:textId="77777777" w:rsidR="001E4245" w:rsidRPr="008C6544" w:rsidRDefault="001E4245" w:rsidP="005B534F">
            <w:pPr>
              <w:rPr>
                <w:bCs/>
                <w:iCs/>
              </w:rPr>
            </w:pPr>
            <w:r w:rsidRPr="008C6544">
              <w:rPr>
                <w:bCs/>
                <w:iCs/>
              </w:rPr>
              <w:t>Signalling delay:</w:t>
            </w:r>
            <w:r>
              <w:rPr>
                <w:bCs/>
                <w:iCs/>
              </w:rPr>
              <w:t>0-0.5ms</w:t>
            </w:r>
          </w:p>
          <w:p w14:paraId="0296B7B4"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B121535" w14:textId="77777777" w:rsidR="001E4245" w:rsidRDefault="001E4245" w:rsidP="005B534F">
            <w:pPr>
              <w:pStyle w:val="NO"/>
              <w:rPr>
                <w:bCs/>
                <w:iCs/>
              </w:rPr>
            </w:pPr>
            <w:r>
              <w:t>Note 5: Should not be counted if the periodic or aperiodic SRS is used.</w:t>
            </w:r>
          </w:p>
        </w:tc>
      </w:tr>
      <w:tr w:rsidR="001E4245" w14:paraId="2EAA682F" w14:textId="77777777" w:rsidTr="005B534F">
        <w:tc>
          <w:tcPr>
            <w:tcW w:w="2235" w:type="dxa"/>
            <w:tcBorders>
              <w:top w:val="single" w:sz="4" w:space="0" w:color="auto"/>
              <w:left w:val="single" w:sz="4" w:space="0" w:color="auto"/>
              <w:bottom w:val="single" w:sz="4" w:space="0" w:color="auto"/>
              <w:right w:val="single" w:sz="4" w:space="0" w:color="auto"/>
            </w:tcBorders>
          </w:tcPr>
          <w:p w14:paraId="20A9D869" w14:textId="77777777" w:rsidR="001E4245" w:rsidRDefault="001E4245" w:rsidP="005B534F">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2EDFE8BF" w14:textId="77777777" w:rsidR="001E4245" w:rsidRDefault="001E4245" w:rsidP="005B534F">
            <w:pPr>
              <w:rPr>
                <w:bCs/>
                <w:iCs/>
              </w:rPr>
            </w:pPr>
            <w:r>
              <w:rPr>
                <w:bCs/>
                <w:iCs/>
              </w:rPr>
              <w:t>13-29</w:t>
            </w:r>
          </w:p>
          <w:p w14:paraId="5EF0AE7E" w14:textId="77777777" w:rsidR="001E4245" w:rsidRDefault="001E4245" w:rsidP="005B534F">
            <w:pPr>
              <w:rPr>
                <w:bCs/>
                <w:iCs/>
              </w:rPr>
            </w:pPr>
          </w:p>
        </w:tc>
        <w:tc>
          <w:tcPr>
            <w:tcW w:w="5871" w:type="dxa"/>
            <w:tcBorders>
              <w:top w:val="single" w:sz="4" w:space="0" w:color="auto"/>
              <w:left w:val="single" w:sz="4" w:space="0" w:color="auto"/>
              <w:bottom w:val="single" w:sz="4" w:space="0" w:color="auto"/>
              <w:right w:val="single" w:sz="4" w:space="0" w:color="auto"/>
            </w:tcBorders>
          </w:tcPr>
          <w:p w14:paraId="52630013" w14:textId="77777777" w:rsidR="001E4245" w:rsidRDefault="001E4245" w:rsidP="005B534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3B06ACBF" w14:textId="77777777" w:rsidR="001E4245" w:rsidRPr="008C6544" w:rsidRDefault="001E4245" w:rsidP="005B534F">
            <w:pPr>
              <w:rPr>
                <w:bCs/>
                <w:iCs/>
              </w:rPr>
            </w:pPr>
            <w:r w:rsidRPr="008C6544">
              <w:rPr>
                <w:bCs/>
                <w:iCs/>
              </w:rPr>
              <w:t>Processing delays:</w:t>
            </w:r>
            <w:r>
              <w:rPr>
                <w:bCs/>
                <w:iCs/>
              </w:rPr>
              <w:t xml:space="preserve"> 9 ms</w:t>
            </w:r>
          </w:p>
          <w:p w14:paraId="0A1DFF0C"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3BCE12CD"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BB41916"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733604B" w14:textId="77777777" w:rsidR="001E4245" w:rsidRPr="008C6544" w:rsidRDefault="001E4245" w:rsidP="005B534F">
            <w:pPr>
              <w:rPr>
                <w:bCs/>
                <w:iCs/>
              </w:rPr>
            </w:pPr>
            <w:r w:rsidRPr="008C6544">
              <w:rPr>
                <w:bCs/>
                <w:iCs/>
              </w:rPr>
              <w:t>Signalling delay:</w:t>
            </w:r>
            <w:r>
              <w:rPr>
                <w:bCs/>
                <w:iCs/>
              </w:rPr>
              <w:t>4-20ms</w:t>
            </w:r>
          </w:p>
          <w:p w14:paraId="09020E77"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EF1B064"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908B8E9" w14:textId="77777777" w:rsidR="001E4245" w:rsidRDefault="001E4245" w:rsidP="005B534F">
            <w:pPr>
              <w:pStyle w:val="NO"/>
              <w:rPr>
                <w:bCs/>
                <w:iCs/>
              </w:rPr>
            </w:pPr>
            <w:r>
              <w:t>Note 6: Should not be counted if the periodic SRS is used.</w:t>
            </w:r>
          </w:p>
        </w:tc>
      </w:tr>
      <w:tr w:rsidR="001E4245" w14:paraId="585CEC15" w14:textId="77777777" w:rsidTr="005B534F">
        <w:tc>
          <w:tcPr>
            <w:tcW w:w="2235" w:type="dxa"/>
            <w:tcBorders>
              <w:top w:val="single" w:sz="4" w:space="0" w:color="auto"/>
              <w:left w:val="single" w:sz="4" w:space="0" w:color="auto"/>
              <w:bottom w:val="single" w:sz="4" w:space="0" w:color="auto"/>
              <w:right w:val="single" w:sz="4" w:space="0" w:color="auto"/>
            </w:tcBorders>
          </w:tcPr>
          <w:p w14:paraId="5A6BACFD" w14:textId="77777777" w:rsidR="001E4245" w:rsidRDefault="001E4245" w:rsidP="005B534F">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6FD83E8C" w14:textId="77777777" w:rsidR="001E4245" w:rsidRDefault="001E4245" w:rsidP="005B534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5E47C7D" w14:textId="77777777" w:rsidR="001E4245" w:rsidRDefault="001E4245" w:rsidP="005B534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3988BC86" w14:textId="77777777" w:rsidR="001E4245" w:rsidRPr="008C6544" w:rsidRDefault="001E4245" w:rsidP="005B534F">
            <w:pPr>
              <w:rPr>
                <w:bCs/>
                <w:iCs/>
              </w:rPr>
            </w:pPr>
            <w:r w:rsidRPr="008C6544">
              <w:rPr>
                <w:bCs/>
                <w:iCs/>
              </w:rPr>
              <w:t>Processing delays:</w:t>
            </w:r>
            <w:r>
              <w:rPr>
                <w:bCs/>
                <w:iCs/>
              </w:rPr>
              <w:t xml:space="preserve"> 9 ms</w:t>
            </w:r>
          </w:p>
          <w:p w14:paraId="4DB536D9"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3C05F853"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C146BA8"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672EE43" w14:textId="77777777" w:rsidR="001E4245" w:rsidRPr="008C6544" w:rsidRDefault="001E4245" w:rsidP="005B534F">
            <w:pPr>
              <w:rPr>
                <w:bCs/>
                <w:iCs/>
              </w:rPr>
            </w:pPr>
            <w:r w:rsidRPr="008C6544">
              <w:rPr>
                <w:bCs/>
                <w:iCs/>
              </w:rPr>
              <w:t>Signalling delay:</w:t>
            </w:r>
            <w:r>
              <w:rPr>
                <w:bCs/>
                <w:iCs/>
              </w:rPr>
              <w:t>4-20ms</w:t>
            </w:r>
          </w:p>
          <w:p w14:paraId="422B5F33" w14:textId="77777777" w:rsidR="001E4245" w:rsidRPr="008C6544" w:rsidRDefault="001E4245" w:rsidP="005B534F">
            <w:pPr>
              <w:rPr>
                <w:bCs/>
                <w:iCs/>
              </w:rPr>
            </w:pPr>
            <w:r w:rsidRPr="008C6544">
              <w:rPr>
                <w:bCs/>
                <w:iCs/>
              </w:rPr>
              <w:lastRenderedPageBreak/>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4EFFFB9"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63207AA" w14:textId="77777777" w:rsidR="001E4245" w:rsidRDefault="001E4245" w:rsidP="005B534F">
            <w:pPr>
              <w:rPr>
                <w:bCs/>
                <w:iCs/>
              </w:rPr>
            </w:pPr>
          </w:p>
        </w:tc>
      </w:tr>
      <w:tr w:rsidR="001E4245" w14:paraId="426FE6E6" w14:textId="77777777" w:rsidTr="005B534F">
        <w:tc>
          <w:tcPr>
            <w:tcW w:w="2235" w:type="dxa"/>
            <w:tcBorders>
              <w:top w:val="single" w:sz="4" w:space="0" w:color="auto"/>
              <w:left w:val="single" w:sz="4" w:space="0" w:color="auto"/>
              <w:bottom w:val="single" w:sz="4" w:space="0" w:color="auto"/>
              <w:right w:val="single" w:sz="4" w:space="0" w:color="auto"/>
            </w:tcBorders>
          </w:tcPr>
          <w:p w14:paraId="7FD9CDF9" w14:textId="77777777" w:rsidR="001E4245" w:rsidRDefault="001E4245" w:rsidP="005B534F">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61BFBC52" w14:textId="77777777" w:rsidR="001E4245" w:rsidRDefault="001E4245" w:rsidP="005B534F">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13A8812A" w14:textId="77777777" w:rsidR="001E4245" w:rsidRDefault="001E4245" w:rsidP="005B534F">
            <w:pPr>
              <w:rPr>
                <w:bCs/>
                <w:iCs/>
              </w:rPr>
            </w:pPr>
            <w:r>
              <w:rPr>
                <w:bCs/>
                <w:iCs/>
              </w:rPr>
              <w:t>RAN1 inputs</w:t>
            </w:r>
          </w:p>
        </w:tc>
      </w:tr>
      <w:tr w:rsidR="001E4245" w14:paraId="5CEFA8CE" w14:textId="77777777" w:rsidTr="005B534F">
        <w:tc>
          <w:tcPr>
            <w:tcW w:w="2235" w:type="dxa"/>
            <w:tcBorders>
              <w:top w:val="single" w:sz="4" w:space="0" w:color="auto"/>
              <w:left w:val="single" w:sz="4" w:space="0" w:color="auto"/>
              <w:bottom w:val="single" w:sz="4" w:space="0" w:color="auto"/>
              <w:right w:val="single" w:sz="4" w:space="0" w:color="auto"/>
            </w:tcBorders>
          </w:tcPr>
          <w:p w14:paraId="59F9D9B3" w14:textId="77777777" w:rsidR="001E4245" w:rsidRDefault="001E4245" w:rsidP="005B534F">
            <w:pPr>
              <w:rPr>
                <w:bCs/>
                <w:iCs/>
              </w:rPr>
            </w:pPr>
            <w:r>
              <w:rPr>
                <w:bCs/>
                <w:iCs/>
              </w:rPr>
              <w:t>Step 11 NRPPa MEASUREMENT RESPONSE</w:t>
            </w:r>
          </w:p>
        </w:tc>
        <w:tc>
          <w:tcPr>
            <w:tcW w:w="1134" w:type="dxa"/>
            <w:tcBorders>
              <w:top w:val="single" w:sz="4" w:space="0" w:color="auto"/>
              <w:left w:val="single" w:sz="4" w:space="0" w:color="auto"/>
              <w:bottom w:val="single" w:sz="4" w:space="0" w:color="auto"/>
              <w:right w:val="single" w:sz="4" w:space="0" w:color="auto"/>
            </w:tcBorders>
          </w:tcPr>
          <w:p w14:paraId="61218131" w14:textId="77777777" w:rsidR="001E4245" w:rsidRDefault="001E4245" w:rsidP="005B534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D66147C" w14:textId="77777777" w:rsidR="001E4245" w:rsidRDefault="001E4245" w:rsidP="005B534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302CB12A" w14:textId="77777777" w:rsidR="001E4245" w:rsidRPr="008C6544" w:rsidRDefault="001E4245" w:rsidP="005B534F">
            <w:pPr>
              <w:rPr>
                <w:bCs/>
                <w:iCs/>
              </w:rPr>
            </w:pPr>
            <w:r w:rsidRPr="008C6544">
              <w:rPr>
                <w:bCs/>
                <w:iCs/>
              </w:rPr>
              <w:t>Processing delays:</w:t>
            </w:r>
            <w:r>
              <w:rPr>
                <w:bCs/>
                <w:iCs/>
              </w:rPr>
              <w:t xml:space="preserve"> 9 ms</w:t>
            </w:r>
          </w:p>
          <w:p w14:paraId="3D95631D"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708149F"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C0BDD5E"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E385588" w14:textId="77777777" w:rsidR="001E4245" w:rsidRPr="008C6544" w:rsidRDefault="001E4245" w:rsidP="005B534F">
            <w:pPr>
              <w:rPr>
                <w:bCs/>
                <w:iCs/>
              </w:rPr>
            </w:pPr>
            <w:r w:rsidRPr="008C6544">
              <w:rPr>
                <w:bCs/>
                <w:iCs/>
              </w:rPr>
              <w:t>Signalling delay:</w:t>
            </w:r>
            <w:r>
              <w:rPr>
                <w:bCs/>
                <w:iCs/>
              </w:rPr>
              <w:t>4-20ms</w:t>
            </w:r>
          </w:p>
          <w:p w14:paraId="02364250"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69AACEF"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6E93DAC" w14:textId="77777777" w:rsidR="001E4245" w:rsidRDefault="001E4245" w:rsidP="005B534F">
            <w:pPr>
              <w:rPr>
                <w:bCs/>
                <w:iCs/>
              </w:rPr>
            </w:pPr>
          </w:p>
        </w:tc>
      </w:tr>
      <w:tr w:rsidR="001E4245" w14:paraId="387A1846" w14:textId="77777777" w:rsidTr="005B534F">
        <w:tc>
          <w:tcPr>
            <w:tcW w:w="2235" w:type="dxa"/>
            <w:tcBorders>
              <w:top w:val="single" w:sz="4" w:space="0" w:color="auto"/>
              <w:left w:val="single" w:sz="4" w:space="0" w:color="auto"/>
              <w:bottom w:val="single" w:sz="4" w:space="0" w:color="auto"/>
              <w:right w:val="single" w:sz="4" w:space="0" w:color="auto"/>
            </w:tcBorders>
          </w:tcPr>
          <w:p w14:paraId="712BBEF3" w14:textId="77777777" w:rsidR="001E4245" w:rsidRDefault="001E4245" w:rsidP="005B534F">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3649617F" w14:textId="77777777" w:rsidR="001E4245" w:rsidRDefault="001E4245" w:rsidP="005B534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382E0A4C" w14:textId="77777777" w:rsidR="001E4245" w:rsidRDefault="001E4245" w:rsidP="005B534F">
            <w:pPr>
              <w:rPr>
                <w:bCs/>
                <w:iCs/>
                <w:vertAlign w:val="subscript"/>
              </w:rPr>
            </w:pPr>
            <w:r>
              <w:rPr>
                <w:bCs/>
                <w:iCs/>
              </w:rPr>
              <w:t>T</w:t>
            </w:r>
            <w:r>
              <w:rPr>
                <w:bCs/>
                <w:iCs/>
                <w:vertAlign w:val="subscript"/>
              </w:rPr>
              <w:t>LMF-Calc</w:t>
            </w:r>
          </w:p>
          <w:p w14:paraId="594DD22F" w14:textId="77777777" w:rsidR="001E4245" w:rsidRDefault="001E4245" w:rsidP="005B534F">
            <w:pPr>
              <w:rPr>
                <w:lang w:val="en-GB" w:eastAsia="zh-CN"/>
              </w:rPr>
            </w:pPr>
            <w:r>
              <w:rPr>
                <w:lang w:val="en-GB" w:eastAsia="zh-CN"/>
              </w:rPr>
              <w:t>LMF calculation/estimation delay: 2-30</w:t>
            </w:r>
          </w:p>
          <w:p w14:paraId="19854758" w14:textId="77777777" w:rsidR="001E4245" w:rsidRDefault="001E4245" w:rsidP="005B534F">
            <w:pPr>
              <w:rPr>
                <w:bCs/>
                <w:iCs/>
                <w:vertAlign w:val="subscript"/>
              </w:rPr>
            </w:pPr>
            <w:r>
              <w:rPr>
                <w:bCs/>
                <w:iCs/>
              </w:rPr>
              <w:t>T</w:t>
            </w:r>
            <w:r>
              <w:rPr>
                <w:bCs/>
                <w:iCs/>
                <w:vertAlign w:val="subscript"/>
              </w:rPr>
              <w:t>LMF-Calc</w:t>
            </w:r>
          </w:p>
          <w:p w14:paraId="290EAE85" w14:textId="77777777" w:rsidR="001E4245" w:rsidRPr="00FB6540" w:rsidRDefault="001E4245" w:rsidP="005B534F">
            <w:pPr>
              <w:spacing w:before="60" w:after="60"/>
              <w:rPr>
                <w:lang w:eastAsia="zh-CN"/>
              </w:rPr>
            </w:pPr>
          </w:p>
          <w:p w14:paraId="3349FCF5" w14:textId="77777777" w:rsidR="001E4245" w:rsidRDefault="001E4245" w:rsidP="005B534F">
            <w:pPr>
              <w:rPr>
                <w:bCs/>
                <w:iCs/>
              </w:rPr>
            </w:pPr>
          </w:p>
        </w:tc>
      </w:tr>
      <w:tr w:rsidR="001E4245" w14:paraId="060957D6" w14:textId="77777777" w:rsidTr="005B534F">
        <w:tc>
          <w:tcPr>
            <w:tcW w:w="2235" w:type="dxa"/>
            <w:tcBorders>
              <w:top w:val="single" w:sz="4" w:space="0" w:color="auto"/>
              <w:left w:val="single" w:sz="4" w:space="0" w:color="auto"/>
              <w:bottom w:val="single" w:sz="4" w:space="0" w:color="auto"/>
              <w:right w:val="single" w:sz="4" w:space="0" w:color="auto"/>
            </w:tcBorders>
          </w:tcPr>
          <w:p w14:paraId="3F020408" w14:textId="77777777" w:rsidR="001E4245" w:rsidRDefault="001E4245" w:rsidP="005B534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4B616F23" w14:textId="77777777" w:rsidR="001E4245" w:rsidRDefault="001E4245" w:rsidP="005B534F">
            <w:pPr>
              <w:rPr>
                <w:bCs/>
                <w:iCs/>
              </w:rPr>
            </w:pPr>
            <w:r>
              <w:rPr>
                <w:bCs/>
                <w:iCs/>
              </w:rPr>
              <w:t>137-310</w:t>
            </w:r>
          </w:p>
        </w:tc>
        <w:tc>
          <w:tcPr>
            <w:tcW w:w="5871" w:type="dxa"/>
            <w:tcBorders>
              <w:top w:val="single" w:sz="4" w:space="0" w:color="auto"/>
              <w:left w:val="single" w:sz="4" w:space="0" w:color="auto"/>
              <w:bottom w:val="single" w:sz="4" w:space="0" w:color="auto"/>
              <w:right w:val="single" w:sz="4" w:space="0" w:color="auto"/>
            </w:tcBorders>
          </w:tcPr>
          <w:p w14:paraId="73F16F73" w14:textId="77777777" w:rsidR="001E4245" w:rsidRDefault="001E4245" w:rsidP="005B534F">
            <w:pPr>
              <w:pStyle w:val="NO"/>
            </w:pPr>
            <w:r>
              <w:t>Note 7: T</w:t>
            </w:r>
            <w:r>
              <w:rPr>
                <w:vertAlign w:val="subscript"/>
              </w:rPr>
              <w:t>UL-measc</w:t>
            </w:r>
            <w:r>
              <w:t xml:space="preserve"> is not counted;</w:t>
            </w:r>
          </w:p>
          <w:p w14:paraId="104D7189" w14:textId="77777777" w:rsidR="001E4245" w:rsidRDefault="001E4245" w:rsidP="005B534F">
            <w:pPr>
              <w:pStyle w:val="NO"/>
            </w:pPr>
            <w:r>
              <w:t>Note 8: The total number will be further reduced if step 1, 2, 4, 6, 7 and 8 are not counted;</w:t>
            </w:r>
          </w:p>
        </w:tc>
      </w:tr>
    </w:tbl>
    <w:p w14:paraId="2F7B4FA9" w14:textId="77777777" w:rsidR="001E4245" w:rsidRPr="0069397B" w:rsidRDefault="001E4245" w:rsidP="001E4245">
      <w:pPr>
        <w:rPr>
          <w:rFonts w:ascii="Arial" w:hAnsi="Arial" w:cs="Arial"/>
          <w:b/>
          <w:lang w:val="en-GB"/>
        </w:rPr>
      </w:pPr>
    </w:p>
    <w:p w14:paraId="57A5485E" w14:textId="3C089FE2" w:rsidR="001E4245" w:rsidRDefault="001E4245" w:rsidP="001E4245">
      <w:pPr>
        <w:rPr>
          <w:rFonts w:ascii="Arial" w:hAnsi="Arial" w:cs="Arial"/>
          <w:b/>
        </w:rPr>
      </w:pPr>
      <w:r>
        <w:rPr>
          <w:rFonts w:ascii="Arial" w:hAnsi="Arial" w:cs="Arial"/>
          <w:b/>
        </w:rPr>
        <w:t xml:space="preserve">Question 2.2: For UL-TDOA/UL-AoA, which steps can be skipped </w:t>
      </w:r>
      <w:r w:rsidRPr="00CF2D1F">
        <w:rPr>
          <w:rFonts w:ascii="Arial" w:hAnsi="Arial" w:cs="Arial"/>
          <w:b/>
        </w:rPr>
        <w:t>for optimal cases</w:t>
      </w:r>
      <w:r>
        <w:rPr>
          <w:rFonts w:ascii="Arial" w:hAnsi="Arial" w:cs="Arial"/>
          <w:b/>
        </w:rPr>
        <w:t>? Please explain the reason.</w:t>
      </w:r>
    </w:p>
    <w:p w14:paraId="7AD633B5" w14:textId="77777777" w:rsidR="001E4245" w:rsidRDefault="001E4245" w:rsidP="001E4245">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1E4245" w14:paraId="575BF5C7" w14:textId="77777777" w:rsidTr="005B534F">
        <w:tc>
          <w:tcPr>
            <w:tcW w:w="1460" w:type="dxa"/>
            <w:shd w:val="clear" w:color="auto" w:fill="BFBFBF"/>
            <w:vAlign w:val="center"/>
          </w:tcPr>
          <w:p w14:paraId="068AA6BC" w14:textId="77777777" w:rsidR="001E4245" w:rsidRDefault="001E4245" w:rsidP="005B534F">
            <w:pPr>
              <w:spacing w:before="60" w:after="60"/>
              <w:rPr>
                <w:b/>
                <w:lang w:eastAsia="zh-CN"/>
              </w:rPr>
            </w:pPr>
            <w:r>
              <w:rPr>
                <w:b/>
                <w:lang w:eastAsia="zh-CN"/>
              </w:rPr>
              <w:t>Company</w:t>
            </w:r>
          </w:p>
        </w:tc>
        <w:tc>
          <w:tcPr>
            <w:tcW w:w="1527" w:type="dxa"/>
            <w:shd w:val="clear" w:color="auto" w:fill="BFBFBF"/>
          </w:tcPr>
          <w:p w14:paraId="102B3711" w14:textId="77777777" w:rsidR="001E4245" w:rsidRDefault="001E4245" w:rsidP="005B534F">
            <w:pPr>
              <w:spacing w:before="60" w:after="60"/>
              <w:rPr>
                <w:b/>
                <w:lang w:eastAsia="zh-CN"/>
              </w:rPr>
            </w:pPr>
            <w:r>
              <w:rPr>
                <w:b/>
                <w:lang w:eastAsia="zh-CN"/>
              </w:rPr>
              <w:t>Step xx</w:t>
            </w:r>
          </w:p>
        </w:tc>
        <w:tc>
          <w:tcPr>
            <w:tcW w:w="6372" w:type="dxa"/>
            <w:shd w:val="clear" w:color="auto" w:fill="BFBFBF"/>
            <w:vAlign w:val="center"/>
          </w:tcPr>
          <w:p w14:paraId="64EC4690" w14:textId="77777777" w:rsidR="001E4245" w:rsidRDefault="001E4245" w:rsidP="005B534F">
            <w:pPr>
              <w:spacing w:before="60" w:after="60"/>
              <w:rPr>
                <w:b/>
                <w:lang w:eastAsia="zh-CN"/>
              </w:rPr>
            </w:pPr>
            <w:r>
              <w:rPr>
                <w:b/>
                <w:lang w:eastAsia="zh-CN"/>
              </w:rPr>
              <w:t xml:space="preserve">Remark </w:t>
            </w:r>
          </w:p>
        </w:tc>
      </w:tr>
      <w:tr w:rsidR="001E4245" w14:paraId="0329539C" w14:textId="77777777" w:rsidTr="005B534F">
        <w:tc>
          <w:tcPr>
            <w:tcW w:w="1460" w:type="dxa"/>
            <w:vAlign w:val="center"/>
          </w:tcPr>
          <w:p w14:paraId="7DF0A99B" w14:textId="160E3FE3" w:rsidR="001E4245" w:rsidRDefault="006F48B6" w:rsidP="005B534F">
            <w:pPr>
              <w:spacing w:before="60" w:after="60"/>
              <w:rPr>
                <w:lang w:eastAsia="zh-CN"/>
              </w:rPr>
            </w:pPr>
            <w:ins w:id="29" w:author="Jaya Rao" w:date="2020-12-31T10:27:00Z">
              <w:r>
                <w:rPr>
                  <w:lang w:eastAsia="zh-CN"/>
                </w:rPr>
                <w:t>InterDigital</w:t>
              </w:r>
            </w:ins>
          </w:p>
        </w:tc>
        <w:tc>
          <w:tcPr>
            <w:tcW w:w="1527" w:type="dxa"/>
          </w:tcPr>
          <w:p w14:paraId="14A7A91B" w14:textId="2B98E32B" w:rsidR="001E4245" w:rsidRDefault="006F48B6" w:rsidP="005B534F">
            <w:pPr>
              <w:spacing w:before="60" w:after="60"/>
              <w:rPr>
                <w:lang w:eastAsia="zh-CN"/>
              </w:rPr>
            </w:pPr>
            <w:ins w:id="30" w:author="Jaya Rao" w:date="2020-12-31T10:30:00Z">
              <w:r>
                <w:rPr>
                  <w:lang w:eastAsia="zh-CN"/>
                </w:rPr>
                <w:t>Steps 6,7,8</w:t>
              </w:r>
            </w:ins>
          </w:p>
        </w:tc>
        <w:tc>
          <w:tcPr>
            <w:tcW w:w="6372" w:type="dxa"/>
            <w:vAlign w:val="center"/>
          </w:tcPr>
          <w:p w14:paraId="526A7F27" w14:textId="77777777" w:rsidR="00E24FA5" w:rsidRDefault="006F48B6" w:rsidP="005B534F">
            <w:pPr>
              <w:spacing w:before="60" w:after="60"/>
              <w:rPr>
                <w:ins w:id="31" w:author="Jaya Rao" w:date="2020-12-31T10:42:00Z"/>
                <w:lang w:val="en-GB" w:eastAsia="zh-CN"/>
              </w:rPr>
            </w:pPr>
            <w:ins w:id="32" w:author="Jaya Rao" w:date="2020-12-31T10:30:00Z">
              <w:r>
                <w:rPr>
                  <w:lang w:val="en-GB" w:eastAsia="zh-CN"/>
                </w:rPr>
                <w:t xml:space="preserve">The </w:t>
              </w:r>
            </w:ins>
            <w:ins w:id="33" w:author="Jaya Rao" w:date="2020-12-31T10:31:00Z">
              <w:r>
                <w:rPr>
                  <w:lang w:val="en-GB" w:eastAsia="zh-CN"/>
                </w:rPr>
                <w:t>NRPPa procedure for SRS activation request/res</w:t>
              </w:r>
            </w:ins>
            <w:ins w:id="34" w:author="Jaya Rao" w:date="2020-12-31T10:32:00Z">
              <w:r>
                <w:rPr>
                  <w:lang w:val="en-GB" w:eastAsia="zh-CN"/>
                </w:rPr>
                <w:t>ponse for aperiodic and semi-persistent SRS may be skipped</w:t>
              </w:r>
            </w:ins>
            <w:ins w:id="35" w:author="Jaya Rao" w:date="2020-12-31T10:34:00Z">
              <w:r>
                <w:rPr>
                  <w:lang w:val="en-GB" w:eastAsia="zh-CN"/>
                </w:rPr>
                <w:t xml:space="preserve"> </w:t>
              </w:r>
            </w:ins>
            <w:ins w:id="36" w:author="Jaya Rao" w:date="2020-12-31T10:32:00Z">
              <w:r>
                <w:rPr>
                  <w:lang w:val="en-GB" w:eastAsia="zh-CN"/>
                </w:rPr>
                <w:t>by</w:t>
              </w:r>
            </w:ins>
            <w:ins w:id="37" w:author="Jaya Rao" w:date="2020-12-31T10:35:00Z">
              <w:r>
                <w:rPr>
                  <w:lang w:val="en-GB" w:eastAsia="zh-CN"/>
                </w:rPr>
                <w:t xml:space="preserve"> piggybacking</w:t>
              </w:r>
            </w:ins>
            <w:ins w:id="38" w:author="Jaya Rao" w:date="2020-12-31T10:32:00Z">
              <w:r>
                <w:rPr>
                  <w:lang w:val="en-GB" w:eastAsia="zh-CN"/>
                </w:rPr>
                <w:t xml:space="preserve"> the </w:t>
              </w:r>
            </w:ins>
            <w:ins w:id="39" w:author="Jaya Rao" w:date="2020-12-31T10:33:00Z">
              <w:r>
                <w:rPr>
                  <w:lang w:val="en-GB" w:eastAsia="zh-CN"/>
                </w:rPr>
                <w:t>request/response in Step 6/8 with positioning information request/response in Step 3</w:t>
              </w:r>
            </w:ins>
            <w:ins w:id="40" w:author="Jaya Rao" w:date="2020-12-31T10:34:00Z">
              <w:r>
                <w:rPr>
                  <w:lang w:val="en-GB" w:eastAsia="zh-CN"/>
                </w:rPr>
                <w:t>/5.</w:t>
              </w:r>
            </w:ins>
            <w:ins w:id="41" w:author="Jaya Rao" w:date="2020-12-31T10:31:00Z">
              <w:r>
                <w:rPr>
                  <w:lang w:val="en-GB" w:eastAsia="zh-CN"/>
                </w:rPr>
                <w:t xml:space="preserve"> </w:t>
              </w:r>
            </w:ins>
          </w:p>
          <w:p w14:paraId="7F0F25C8" w14:textId="1C1A788D" w:rsidR="001E4245" w:rsidRDefault="00E24FA5" w:rsidP="005B534F">
            <w:pPr>
              <w:spacing w:before="60" w:after="60"/>
              <w:rPr>
                <w:lang w:val="en-GB" w:eastAsia="zh-CN"/>
              </w:rPr>
            </w:pPr>
            <w:ins w:id="42" w:author="Jaya Rao" w:date="2020-12-31T10:40:00Z">
              <w:r>
                <w:rPr>
                  <w:lang w:val="en-GB" w:eastAsia="zh-CN"/>
                </w:rPr>
                <w:t xml:space="preserve">It may also be possible for merging </w:t>
              </w:r>
            </w:ins>
            <w:ins w:id="43" w:author="Jaya Rao" w:date="2020-12-31T10:41:00Z">
              <w:r>
                <w:rPr>
                  <w:lang w:val="en-GB" w:eastAsia="zh-CN"/>
                </w:rPr>
                <w:t xml:space="preserve">positioning information request </w:t>
              </w:r>
            </w:ins>
            <w:ins w:id="44" w:author="Jaya Rao" w:date="2020-12-31T10:42:00Z">
              <w:r>
                <w:rPr>
                  <w:lang w:val="en-GB" w:eastAsia="zh-CN"/>
                </w:rPr>
                <w:t xml:space="preserve">(Step 3) </w:t>
              </w:r>
            </w:ins>
            <w:ins w:id="45" w:author="Jaya Rao" w:date="2020-12-31T10:41:00Z">
              <w:r>
                <w:rPr>
                  <w:lang w:val="en-GB" w:eastAsia="zh-CN"/>
                </w:rPr>
                <w:t>and measurement request</w:t>
              </w:r>
            </w:ins>
            <w:ins w:id="46" w:author="Jaya Rao" w:date="2020-12-31T10:42:00Z">
              <w:r>
                <w:rPr>
                  <w:lang w:val="en-GB" w:eastAsia="zh-CN"/>
                </w:rPr>
                <w:t xml:space="preserve"> (Step 9) and the </w:t>
              </w:r>
            </w:ins>
            <w:ins w:id="47" w:author="Jaya Rao" w:date="2020-12-31T10:43:00Z">
              <w:r>
                <w:rPr>
                  <w:lang w:val="en-GB" w:eastAsia="zh-CN"/>
                </w:rPr>
                <w:t>corresponding response messages (Step 5 and Step 11)</w:t>
              </w:r>
            </w:ins>
            <w:ins w:id="48" w:author="Jaya Rao" w:date="2020-12-31T10:47:00Z">
              <w:r w:rsidR="001B0712">
                <w:rPr>
                  <w:lang w:val="en-GB" w:eastAsia="zh-CN"/>
                </w:rPr>
                <w:t>. These</w:t>
              </w:r>
            </w:ins>
            <w:ins w:id="49" w:author="Jaya Rao" w:date="2020-12-31T10:51:00Z">
              <w:r w:rsidR="001B0712">
                <w:rPr>
                  <w:lang w:val="en-GB" w:eastAsia="zh-CN"/>
                </w:rPr>
                <w:t xml:space="preserve"> optimizations</w:t>
              </w:r>
            </w:ins>
            <w:ins w:id="50" w:author="Jaya Rao" w:date="2020-12-31T10:47:00Z">
              <w:r w:rsidR="001B0712">
                <w:rPr>
                  <w:lang w:val="en-GB" w:eastAsia="zh-CN"/>
                </w:rPr>
                <w:t xml:space="preserve"> m</w:t>
              </w:r>
            </w:ins>
            <w:ins w:id="51" w:author="Jaya Rao" w:date="2020-12-31T10:48:00Z">
              <w:r w:rsidR="001B0712">
                <w:rPr>
                  <w:lang w:val="en-GB" w:eastAsia="zh-CN"/>
                </w:rPr>
                <w:t xml:space="preserve">ay be applicable for </w:t>
              </w:r>
            </w:ins>
            <w:ins w:id="52" w:author="Jaya Rao" w:date="2020-12-31T10:50:00Z">
              <w:r w:rsidR="001B0712">
                <w:rPr>
                  <w:lang w:val="en-GB" w:eastAsia="zh-CN"/>
                </w:rPr>
                <w:t>deployments with multiple TRPs</w:t>
              </w:r>
            </w:ins>
            <w:ins w:id="53" w:author="Jaya Rao" w:date="2020-12-31T10:51:00Z">
              <w:r w:rsidR="001B0712">
                <w:rPr>
                  <w:lang w:val="en-GB" w:eastAsia="zh-CN"/>
                </w:rPr>
                <w:t xml:space="preserve"> </w:t>
              </w:r>
            </w:ins>
            <w:ins w:id="54" w:author="Jaya Rao" w:date="2020-12-31T10:50:00Z">
              <w:r w:rsidR="001B0712">
                <w:rPr>
                  <w:lang w:val="en-GB" w:eastAsia="zh-CN"/>
                </w:rPr>
                <w:t>associated with the same gNB</w:t>
              </w:r>
            </w:ins>
            <w:ins w:id="55" w:author="Jaya Rao" w:date="2020-12-31T10:51:00Z">
              <w:r w:rsidR="001B0712">
                <w:rPr>
                  <w:lang w:val="en-GB" w:eastAsia="zh-CN"/>
                </w:rPr>
                <w:t>.</w:t>
              </w:r>
            </w:ins>
            <w:ins w:id="56" w:author="Jaya Rao" w:date="2020-12-31T10:50:00Z">
              <w:r w:rsidR="001B0712">
                <w:rPr>
                  <w:lang w:val="en-GB" w:eastAsia="zh-CN"/>
                </w:rPr>
                <w:t xml:space="preserve"> </w:t>
              </w:r>
            </w:ins>
            <w:ins w:id="57" w:author="Jaya Rao" w:date="2020-12-31T10:42:00Z">
              <w:r>
                <w:rPr>
                  <w:lang w:val="en-GB" w:eastAsia="zh-CN"/>
                </w:rPr>
                <w:t xml:space="preserve"> </w:t>
              </w:r>
            </w:ins>
          </w:p>
        </w:tc>
      </w:tr>
      <w:tr w:rsidR="001E4245" w14:paraId="01AC7B6C" w14:textId="77777777" w:rsidTr="005B534F">
        <w:tc>
          <w:tcPr>
            <w:tcW w:w="1460" w:type="dxa"/>
            <w:vAlign w:val="center"/>
          </w:tcPr>
          <w:p w14:paraId="63793527" w14:textId="77777777" w:rsidR="001E4245" w:rsidRDefault="001E4245" w:rsidP="005B534F">
            <w:pPr>
              <w:spacing w:before="60" w:after="60"/>
              <w:rPr>
                <w:rFonts w:eastAsia="DengXian"/>
                <w:lang w:eastAsia="zh-CN"/>
              </w:rPr>
            </w:pPr>
          </w:p>
        </w:tc>
        <w:tc>
          <w:tcPr>
            <w:tcW w:w="1527" w:type="dxa"/>
          </w:tcPr>
          <w:p w14:paraId="3BF8FCD3" w14:textId="77777777" w:rsidR="001E4245" w:rsidRDefault="001E4245" w:rsidP="005B534F">
            <w:pPr>
              <w:spacing w:before="60" w:after="60"/>
              <w:rPr>
                <w:rFonts w:eastAsia="DengXian"/>
                <w:lang w:eastAsia="zh-CN"/>
              </w:rPr>
            </w:pPr>
          </w:p>
        </w:tc>
        <w:tc>
          <w:tcPr>
            <w:tcW w:w="6372" w:type="dxa"/>
            <w:vAlign w:val="center"/>
          </w:tcPr>
          <w:p w14:paraId="5A080B75" w14:textId="77777777" w:rsidR="001E4245" w:rsidRDefault="001E4245" w:rsidP="005B534F">
            <w:pPr>
              <w:spacing w:before="60" w:after="60"/>
              <w:rPr>
                <w:rFonts w:eastAsia="DengXian"/>
                <w:lang w:eastAsia="zh-CN"/>
              </w:rPr>
            </w:pPr>
          </w:p>
        </w:tc>
      </w:tr>
      <w:tr w:rsidR="001E4245" w14:paraId="76516C3F" w14:textId="77777777" w:rsidTr="005B534F">
        <w:tc>
          <w:tcPr>
            <w:tcW w:w="1460" w:type="dxa"/>
            <w:vAlign w:val="center"/>
          </w:tcPr>
          <w:p w14:paraId="510791A2" w14:textId="77777777" w:rsidR="001E4245" w:rsidRDefault="001E4245" w:rsidP="005B534F">
            <w:pPr>
              <w:spacing w:before="60" w:after="60"/>
              <w:rPr>
                <w:rFonts w:eastAsia="DengXian"/>
                <w:lang w:eastAsia="zh-CN"/>
              </w:rPr>
            </w:pPr>
          </w:p>
        </w:tc>
        <w:tc>
          <w:tcPr>
            <w:tcW w:w="1527" w:type="dxa"/>
          </w:tcPr>
          <w:p w14:paraId="2A6AE4EC" w14:textId="77777777" w:rsidR="001E4245" w:rsidRDefault="001E4245" w:rsidP="005B534F">
            <w:pPr>
              <w:spacing w:before="60" w:after="60"/>
              <w:rPr>
                <w:rFonts w:eastAsia="DengXian"/>
                <w:lang w:eastAsia="zh-CN"/>
              </w:rPr>
            </w:pPr>
          </w:p>
        </w:tc>
        <w:tc>
          <w:tcPr>
            <w:tcW w:w="6372" w:type="dxa"/>
            <w:vAlign w:val="center"/>
          </w:tcPr>
          <w:p w14:paraId="61DCFFE2" w14:textId="77777777" w:rsidR="001E4245" w:rsidRDefault="001E4245" w:rsidP="005B534F"/>
        </w:tc>
      </w:tr>
      <w:tr w:rsidR="001E4245" w14:paraId="4C5F4494" w14:textId="77777777" w:rsidTr="005B534F">
        <w:tc>
          <w:tcPr>
            <w:tcW w:w="1460" w:type="dxa"/>
            <w:vAlign w:val="center"/>
          </w:tcPr>
          <w:p w14:paraId="2CB2A35A" w14:textId="77777777" w:rsidR="001E4245" w:rsidRDefault="001E4245" w:rsidP="005B534F">
            <w:pPr>
              <w:spacing w:before="60" w:after="60"/>
              <w:rPr>
                <w:rFonts w:eastAsia="DengXian"/>
                <w:lang w:eastAsia="zh-CN"/>
              </w:rPr>
            </w:pPr>
          </w:p>
        </w:tc>
        <w:tc>
          <w:tcPr>
            <w:tcW w:w="1527" w:type="dxa"/>
          </w:tcPr>
          <w:p w14:paraId="5C316DEA" w14:textId="77777777" w:rsidR="001E4245" w:rsidRDefault="001E4245" w:rsidP="005B534F">
            <w:pPr>
              <w:spacing w:before="60" w:after="60"/>
              <w:rPr>
                <w:rFonts w:eastAsia="DengXian"/>
                <w:lang w:eastAsia="zh-CN"/>
              </w:rPr>
            </w:pPr>
          </w:p>
        </w:tc>
        <w:tc>
          <w:tcPr>
            <w:tcW w:w="6372" w:type="dxa"/>
            <w:vAlign w:val="center"/>
          </w:tcPr>
          <w:p w14:paraId="6F528904" w14:textId="77777777" w:rsidR="001E4245" w:rsidRDefault="001E4245" w:rsidP="005B534F">
            <w:pPr>
              <w:rPr>
                <w:lang w:eastAsia="zh-CN"/>
              </w:rPr>
            </w:pPr>
          </w:p>
        </w:tc>
      </w:tr>
    </w:tbl>
    <w:p w14:paraId="4A6D215A" w14:textId="6A4AFDD4" w:rsidR="001E4245" w:rsidRDefault="001E4245">
      <w:pPr>
        <w:rPr>
          <w:lang w:eastAsia="zh-CN"/>
        </w:rPr>
      </w:pPr>
    </w:p>
    <w:p w14:paraId="0B92F27A" w14:textId="77777777" w:rsidR="001E4245" w:rsidRDefault="001E4245" w:rsidP="001E4245">
      <w:pPr>
        <w:pStyle w:val="Heading2"/>
        <w:rPr>
          <w:lang w:eastAsia="ja-JP"/>
        </w:rPr>
      </w:pPr>
      <w:r>
        <w:rPr>
          <w:lang w:eastAsia="ja-JP"/>
        </w:rPr>
        <w:t>Call flow and latency analysis for Multi-RTT</w:t>
      </w:r>
    </w:p>
    <w:p w14:paraId="1F6CEE91" w14:textId="77777777" w:rsidR="001E4245" w:rsidRPr="00193911" w:rsidRDefault="001E4245" w:rsidP="001E4245">
      <w:pPr>
        <w:rPr>
          <w:rFonts w:ascii="Arial" w:hAnsi="Arial" w:cs="Arial"/>
          <w:b/>
          <w:lang w:val="en-GB"/>
        </w:rPr>
      </w:pPr>
      <w:r>
        <w:rPr>
          <w:lang w:val="en-GB" w:eastAsia="ja-JP"/>
        </w:rPr>
        <w:t>The figure 3 is used for latency analysis for Multi-RTT.</w:t>
      </w:r>
    </w:p>
    <w:p w14:paraId="3108E5A7" w14:textId="77777777" w:rsidR="001E4245" w:rsidRPr="00193911" w:rsidRDefault="001E4245" w:rsidP="001E4245">
      <w:pPr>
        <w:rPr>
          <w:rFonts w:ascii="Arial" w:hAnsi="Arial" w:cs="Arial"/>
          <w:b/>
          <w:lang w:val="en-GB"/>
        </w:rPr>
      </w:pPr>
    </w:p>
    <w:p w14:paraId="3D5EFB41" w14:textId="77777777" w:rsidR="001E4245" w:rsidRDefault="001E4245" w:rsidP="001E4245">
      <w:pPr>
        <w:jc w:val="center"/>
        <w:rPr>
          <w:lang w:eastAsia="ko-KR"/>
        </w:rPr>
      </w:pPr>
      <w:r>
        <w:rPr>
          <w:lang w:eastAsia="ko-KR"/>
        </w:rPr>
        <w:object w:dxaOrig="11251" w:dyaOrig="16545" w14:anchorId="2B022004">
          <v:shape id="_x0000_i1027" type="#_x0000_t75" style="width:418.5pt;height:615.75pt" o:ole="">
            <v:imagedata r:id="rId17" o:title=""/>
          </v:shape>
          <o:OLEObject Type="Embed" ProgID="Visio.Drawing.11" ShapeID="_x0000_i1027" DrawAspect="Content" ObjectID="_1671209900" r:id="rId18"/>
        </w:object>
      </w:r>
    </w:p>
    <w:p w14:paraId="7FD9C04E" w14:textId="77777777" w:rsidR="001E4245" w:rsidRPr="0069397B" w:rsidRDefault="001E4245" w:rsidP="001E4245">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3 procedure for Multi-RTT</w:t>
      </w:r>
    </w:p>
    <w:p w14:paraId="5FB36C6A" w14:textId="77777777" w:rsidR="001E4245" w:rsidRDefault="001E4245" w:rsidP="001E4245">
      <w:r>
        <w:lastRenderedPageBreak/>
        <w:t>Table 4 summarizes the latency for UE assisted Multi-RTT.</w:t>
      </w:r>
    </w:p>
    <w:p w14:paraId="015316EC" w14:textId="77777777" w:rsidR="001E4245" w:rsidRDefault="001E4245" w:rsidP="001E4245">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E4245" w14:paraId="4DCC7BAE" w14:textId="77777777" w:rsidTr="005B534F">
        <w:tc>
          <w:tcPr>
            <w:tcW w:w="9240" w:type="dxa"/>
            <w:gridSpan w:val="3"/>
            <w:tcBorders>
              <w:top w:val="single" w:sz="4" w:space="0" w:color="auto"/>
              <w:left w:val="single" w:sz="4" w:space="0" w:color="auto"/>
              <w:bottom w:val="single" w:sz="4" w:space="0" w:color="auto"/>
              <w:right w:val="single" w:sz="4" w:space="0" w:color="auto"/>
            </w:tcBorders>
          </w:tcPr>
          <w:p w14:paraId="6BA30B3D" w14:textId="77777777" w:rsidR="001E4245" w:rsidRDefault="001E4245" w:rsidP="005B534F">
            <w:pPr>
              <w:rPr>
                <w:b/>
                <w:iCs/>
                <w:color w:val="FF0000"/>
              </w:rPr>
            </w:pPr>
            <w:r>
              <w:rPr>
                <w:b/>
                <w:iCs/>
              </w:rPr>
              <w:t>Positioning technique [Multi-RTT] [UE-A] Figure 3</w:t>
            </w:r>
          </w:p>
          <w:p w14:paraId="68F30324" w14:textId="77777777" w:rsidR="001E4245" w:rsidRDefault="001E4245" w:rsidP="005B534F">
            <w:pPr>
              <w:rPr>
                <w:b/>
                <w:iCs/>
              </w:rPr>
            </w:pPr>
          </w:p>
        </w:tc>
      </w:tr>
      <w:tr w:rsidR="001E4245" w14:paraId="22400287" w14:textId="77777777" w:rsidTr="005B534F">
        <w:tc>
          <w:tcPr>
            <w:tcW w:w="2235" w:type="dxa"/>
            <w:tcBorders>
              <w:top w:val="single" w:sz="4" w:space="0" w:color="auto"/>
              <w:left w:val="single" w:sz="4" w:space="0" w:color="auto"/>
              <w:bottom w:val="single" w:sz="4" w:space="0" w:color="auto"/>
              <w:right w:val="single" w:sz="4" w:space="0" w:color="auto"/>
            </w:tcBorders>
          </w:tcPr>
          <w:p w14:paraId="38B1A8DD" w14:textId="77777777" w:rsidR="001E4245" w:rsidRDefault="001E4245" w:rsidP="005B534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12A7FA48" w14:textId="77777777" w:rsidR="001E4245" w:rsidRDefault="001E4245" w:rsidP="005B534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51396762" w14:textId="77777777" w:rsidR="001E4245" w:rsidRDefault="001E4245" w:rsidP="005B534F">
            <w:pPr>
              <w:jc w:val="center"/>
              <w:rPr>
                <w:b/>
                <w:iCs/>
              </w:rPr>
            </w:pPr>
            <w:r>
              <w:rPr>
                <w:b/>
                <w:iCs/>
              </w:rPr>
              <w:t>Description of Latency Component</w:t>
            </w:r>
          </w:p>
        </w:tc>
      </w:tr>
      <w:tr w:rsidR="001E4245" w14:paraId="1C69B32B" w14:textId="77777777" w:rsidTr="005B534F">
        <w:tc>
          <w:tcPr>
            <w:tcW w:w="2235" w:type="dxa"/>
            <w:tcBorders>
              <w:top w:val="single" w:sz="4" w:space="0" w:color="auto"/>
              <w:left w:val="single" w:sz="4" w:space="0" w:color="auto"/>
              <w:bottom w:val="single" w:sz="4" w:space="0" w:color="auto"/>
              <w:right w:val="single" w:sz="4" w:space="0" w:color="auto"/>
            </w:tcBorders>
          </w:tcPr>
          <w:p w14:paraId="0CADCC6A" w14:textId="77777777" w:rsidR="001E4245" w:rsidRDefault="001E4245" w:rsidP="005B534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0287AA0C" w14:textId="77777777" w:rsidR="001E4245" w:rsidRDefault="001E4245" w:rsidP="005B534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29932FEE" w14:textId="77777777" w:rsidR="001E4245" w:rsidRDefault="001E4245" w:rsidP="005B534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0EA27F54" w14:textId="77777777" w:rsidR="001E4245" w:rsidRPr="008C6544" w:rsidRDefault="001E4245" w:rsidP="005B534F">
            <w:pPr>
              <w:rPr>
                <w:bCs/>
                <w:iCs/>
              </w:rPr>
            </w:pPr>
            <w:r w:rsidRPr="008C6544">
              <w:rPr>
                <w:bCs/>
                <w:iCs/>
              </w:rPr>
              <w:t>Processing delays:</w:t>
            </w:r>
            <w:r>
              <w:rPr>
                <w:bCs/>
                <w:iCs/>
              </w:rPr>
              <w:t xml:space="preserve"> 14ms</w:t>
            </w:r>
          </w:p>
          <w:p w14:paraId="0AFB7709" w14:textId="77777777" w:rsidR="001E4245" w:rsidRPr="008C6544" w:rsidRDefault="001E4245" w:rsidP="005B534F">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6C124C9D"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51213A8"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188C7CE"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7661762" w14:textId="77777777" w:rsidR="001E4245" w:rsidRPr="008C6544" w:rsidRDefault="001E4245" w:rsidP="005B534F">
            <w:pPr>
              <w:rPr>
                <w:bCs/>
                <w:iCs/>
              </w:rPr>
            </w:pPr>
            <w:r w:rsidRPr="008C6544">
              <w:rPr>
                <w:bCs/>
                <w:iCs/>
              </w:rPr>
              <w:t>Signalling delay:</w:t>
            </w:r>
            <w:r>
              <w:rPr>
                <w:bCs/>
                <w:iCs/>
              </w:rPr>
              <w:t>4-20.5ms</w:t>
            </w:r>
          </w:p>
          <w:p w14:paraId="129BD3A9"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F13B1B0"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194AF17"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00DCC77" w14:textId="77777777" w:rsidR="001E4245" w:rsidRDefault="001E4245" w:rsidP="005B534F">
            <w:pPr>
              <w:pStyle w:val="NO"/>
            </w:pPr>
            <w:r w:rsidRPr="00642E8B">
              <w:rPr>
                <w:rStyle w:val="NOChar"/>
                <w:rFonts w:eastAsia="SimSun"/>
              </w:rPr>
              <w:t>Note</w:t>
            </w:r>
            <w:r>
              <w:rPr>
                <w:rStyle w:val="NOChar"/>
                <w:rFonts w:eastAsia="SimSun"/>
              </w:rPr>
              <w:t xml:space="preserve"> 1:</w:t>
            </w:r>
            <w:r>
              <w:t xml:space="preserve"> the LPP capability processing delay is counted together in response message. </w:t>
            </w:r>
          </w:p>
        </w:tc>
      </w:tr>
      <w:tr w:rsidR="001E4245" w14:paraId="51877F36" w14:textId="77777777" w:rsidTr="005B534F">
        <w:tc>
          <w:tcPr>
            <w:tcW w:w="2235" w:type="dxa"/>
            <w:tcBorders>
              <w:top w:val="single" w:sz="4" w:space="0" w:color="auto"/>
              <w:left w:val="single" w:sz="4" w:space="0" w:color="auto"/>
              <w:bottom w:val="single" w:sz="4" w:space="0" w:color="auto"/>
              <w:right w:val="single" w:sz="4" w:space="0" w:color="auto"/>
            </w:tcBorders>
          </w:tcPr>
          <w:p w14:paraId="1E0B4C78" w14:textId="77777777" w:rsidR="001E4245" w:rsidRDefault="001E4245" w:rsidP="005B534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328154E3" w14:textId="77777777" w:rsidR="001E4245" w:rsidRDefault="001E4245" w:rsidP="005B534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26A25245" w14:textId="77777777" w:rsidR="001E4245" w:rsidRDefault="001E4245" w:rsidP="005B534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3C3AF7AF" w14:textId="77777777" w:rsidR="001E4245" w:rsidRDefault="001E4245" w:rsidP="005B534F">
            <w:pPr>
              <w:rPr>
                <w:bCs/>
                <w:iCs/>
                <w:vertAlign w:val="subscript"/>
              </w:rPr>
            </w:pPr>
            <w:r>
              <w:rPr>
                <w:bCs/>
                <w:iCs/>
              </w:rPr>
              <w:t>T</w:t>
            </w:r>
            <w:r>
              <w:rPr>
                <w:bCs/>
                <w:iCs/>
                <w:vertAlign w:val="subscript"/>
              </w:rPr>
              <w:t>UEProc-RRCULInfo</w:t>
            </w:r>
            <w:r>
              <w:rPr>
                <w:bCs/>
                <w:iCs/>
              </w:rPr>
              <w:t>+ T</w:t>
            </w:r>
            <w:r>
              <w:rPr>
                <w:bCs/>
                <w:iCs/>
                <w:vertAlign w:val="subscript"/>
              </w:rPr>
              <w:t>UEProc-LPPCapab</w:t>
            </w:r>
          </w:p>
          <w:p w14:paraId="3D3CCD84" w14:textId="77777777" w:rsidR="001E4245" w:rsidRPr="008C6544" w:rsidRDefault="001E4245" w:rsidP="005B534F">
            <w:pPr>
              <w:rPr>
                <w:bCs/>
                <w:iCs/>
              </w:rPr>
            </w:pPr>
            <w:r w:rsidRPr="008C6544">
              <w:rPr>
                <w:bCs/>
                <w:iCs/>
              </w:rPr>
              <w:t>Processing delays:</w:t>
            </w:r>
            <w:r>
              <w:rPr>
                <w:bCs/>
                <w:iCs/>
              </w:rPr>
              <w:t xml:space="preserve"> 21-34ms</w:t>
            </w:r>
          </w:p>
          <w:p w14:paraId="60A50BBB" w14:textId="77777777" w:rsidR="001E4245" w:rsidRDefault="001E4245" w:rsidP="005B534F">
            <w:pPr>
              <w:rPr>
                <w:bCs/>
                <w:iCs/>
              </w:rPr>
            </w:pPr>
            <w:r w:rsidRPr="008C6544">
              <w:rPr>
                <w:bCs/>
                <w:iCs/>
              </w:rPr>
              <w:t>-</w:t>
            </w:r>
            <w:r w:rsidRPr="008C6544">
              <w:rPr>
                <w:bCs/>
                <w:iCs/>
              </w:rPr>
              <w:tab/>
              <w:t>UE</w:t>
            </w:r>
            <w:r>
              <w:rPr>
                <w:bCs/>
                <w:iCs/>
              </w:rPr>
              <w:t xml:space="preserve">: </w:t>
            </w:r>
          </w:p>
          <w:p w14:paraId="36BFE96A" w14:textId="77777777" w:rsidR="001E4245" w:rsidRDefault="001E4245" w:rsidP="005B534F">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7B6A513C" w14:textId="77777777" w:rsidR="001E4245" w:rsidRPr="008C6544" w:rsidRDefault="001E4245" w:rsidP="005B534F">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38BB60CF"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77DC257"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E952E9C"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C2A20EA" w14:textId="77777777" w:rsidR="001E4245" w:rsidRPr="008C6544" w:rsidRDefault="001E4245" w:rsidP="005B534F">
            <w:pPr>
              <w:rPr>
                <w:bCs/>
                <w:iCs/>
              </w:rPr>
            </w:pPr>
            <w:r w:rsidRPr="008C6544">
              <w:rPr>
                <w:bCs/>
                <w:iCs/>
              </w:rPr>
              <w:t>Signalling delay:</w:t>
            </w:r>
            <w:r>
              <w:rPr>
                <w:bCs/>
                <w:iCs/>
              </w:rPr>
              <w:t>4-20.5ms</w:t>
            </w:r>
          </w:p>
          <w:p w14:paraId="373D8FCB"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FC22FF8"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7B71309"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5622738" w14:textId="77777777" w:rsidR="001E4245" w:rsidRDefault="001E4245" w:rsidP="005B534F">
            <w:pPr>
              <w:rPr>
                <w:bCs/>
                <w:iCs/>
              </w:rPr>
            </w:pPr>
          </w:p>
        </w:tc>
      </w:tr>
      <w:tr w:rsidR="001E4245" w14:paraId="27505C4A" w14:textId="77777777" w:rsidTr="005B534F">
        <w:tc>
          <w:tcPr>
            <w:tcW w:w="2235" w:type="dxa"/>
            <w:tcBorders>
              <w:top w:val="single" w:sz="4" w:space="0" w:color="auto"/>
              <w:left w:val="single" w:sz="4" w:space="0" w:color="auto"/>
              <w:bottom w:val="single" w:sz="4" w:space="0" w:color="auto"/>
              <w:right w:val="single" w:sz="4" w:space="0" w:color="auto"/>
            </w:tcBorders>
          </w:tcPr>
          <w:p w14:paraId="56281BCC" w14:textId="77777777" w:rsidR="001E4245" w:rsidRDefault="001E4245" w:rsidP="005B534F">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5BBF5180" w14:textId="77777777" w:rsidR="001E4245" w:rsidRDefault="001E4245" w:rsidP="005B534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5A68705" w14:textId="77777777" w:rsidR="001E4245" w:rsidRDefault="001E4245" w:rsidP="005B534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096BDC1" w14:textId="77777777" w:rsidR="001E4245" w:rsidRPr="008C6544" w:rsidRDefault="001E4245" w:rsidP="005B534F">
            <w:pPr>
              <w:rPr>
                <w:bCs/>
                <w:iCs/>
              </w:rPr>
            </w:pPr>
            <w:r w:rsidRPr="008C6544">
              <w:rPr>
                <w:bCs/>
                <w:iCs/>
              </w:rPr>
              <w:t>Processing delays:</w:t>
            </w:r>
            <w:r>
              <w:rPr>
                <w:bCs/>
                <w:iCs/>
              </w:rPr>
              <w:t xml:space="preserve"> 9 ms</w:t>
            </w:r>
          </w:p>
          <w:p w14:paraId="61FA8761"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63286E3A"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11986AE"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B50925B" w14:textId="77777777" w:rsidR="001E4245" w:rsidRPr="008C6544" w:rsidRDefault="001E4245" w:rsidP="005B534F">
            <w:pPr>
              <w:rPr>
                <w:bCs/>
                <w:iCs/>
              </w:rPr>
            </w:pPr>
            <w:r w:rsidRPr="008C6544">
              <w:rPr>
                <w:bCs/>
                <w:iCs/>
              </w:rPr>
              <w:t>Signalling delay:</w:t>
            </w:r>
            <w:r>
              <w:rPr>
                <w:bCs/>
                <w:iCs/>
              </w:rPr>
              <w:t>4-20ms</w:t>
            </w:r>
          </w:p>
          <w:p w14:paraId="0D0BA266"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261E7EB"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10AD313" w14:textId="77777777" w:rsidR="001E4245" w:rsidRDefault="001E4245" w:rsidP="005B534F">
            <w:pPr>
              <w:rPr>
                <w:bCs/>
                <w:iCs/>
              </w:rPr>
            </w:pPr>
          </w:p>
        </w:tc>
      </w:tr>
      <w:tr w:rsidR="001E4245" w14:paraId="0EAE529A" w14:textId="77777777" w:rsidTr="005B534F">
        <w:tc>
          <w:tcPr>
            <w:tcW w:w="2235" w:type="dxa"/>
            <w:tcBorders>
              <w:top w:val="single" w:sz="4" w:space="0" w:color="auto"/>
              <w:left w:val="single" w:sz="4" w:space="0" w:color="auto"/>
              <w:bottom w:val="single" w:sz="4" w:space="0" w:color="auto"/>
              <w:right w:val="single" w:sz="4" w:space="0" w:color="auto"/>
            </w:tcBorders>
          </w:tcPr>
          <w:p w14:paraId="50F15B4C" w14:textId="77777777" w:rsidR="001E4245" w:rsidRDefault="001E4245" w:rsidP="005B534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56485956" w14:textId="77777777" w:rsidR="001E4245" w:rsidRDefault="001E4245" w:rsidP="005B534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0981335" w14:textId="77777777" w:rsidR="001E4245" w:rsidRDefault="001E4245" w:rsidP="005B534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55259F5C" w14:textId="77777777" w:rsidR="001E4245" w:rsidRPr="008C6544" w:rsidRDefault="001E4245" w:rsidP="005B534F">
            <w:pPr>
              <w:rPr>
                <w:bCs/>
                <w:iCs/>
              </w:rPr>
            </w:pPr>
            <w:r w:rsidRPr="008C6544">
              <w:rPr>
                <w:bCs/>
                <w:iCs/>
              </w:rPr>
              <w:t>Processing delays:</w:t>
            </w:r>
            <w:r>
              <w:rPr>
                <w:bCs/>
                <w:iCs/>
              </w:rPr>
              <w:t xml:space="preserve"> 13ms</w:t>
            </w:r>
          </w:p>
          <w:p w14:paraId="1F5F74B9" w14:textId="77777777" w:rsidR="001E4245" w:rsidRDefault="001E4245" w:rsidP="005B534F">
            <w:pPr>
              <w:rPr>
                <w:bCs/>
                <w:iCs/>
              </w:rPr>
            </w:pPr>
            <w:r w:rsidRPr="008C6544">
              <w:rPr>
                <w:bCs/>
                <w:iCs/>
              </w:rPr>
              <w:t>-</w:t>
            </w:r>
            <w:r w:rsidRPr="008C6544">
              <w:rPr>
                <w:bCs/>
                <w:iCs/>
              </w:rPr>
              <w:tab/>
              <w:t>UE</w:t>
            </w:r>
            <w:r>
              <w:rPr>
                <w:bCs/>
                <w:iCs/>
              </w:rPr>
              <w:t xml:space="preserve">: </w:t>
            </w:r>
          </w:p>
          <w:p w14:paraId="2C0DB10E" w14:textId="77777777" w:rsidR="001E4245" w:rsidRPr="008C6544" w:rsidRDefault="001E4245" w:rsidP="005B534F">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244E2361"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64B00A0A" w14:textId="77777777" w:rsidR="001E4245" w:rsidRPr="008C6544" w:rsidRDefault="001E4245" w:rsidP="005B534F">
            <w:pPr>
              <w:rPr>
                <w:bCs/>
                <w:iCs/>
              </w:rPr>
            </w:pPr>
            <w:r w:rsidRPr="008C6544">
              <w:rPr>
                <w:bCs/>
                <w:iCs/>
              </w:rPr>
              <w:t>Signalling delay:</w:t>
            </w:r>
            <w:r>
              <w:rPr>
                <w:bCs/>
                <w:iCs/>
              </w:rPr>
              <w:t>0-0.5ms</w:t>
            </w:r>
          </w:p>
          <w:p w14:paraId="507E1E9D"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16945FA" w14:textId="77777777" w:rsidR="001E4245" w:rsidRDefault="001E4245" w:rsidP="005B534F">
            <w:pPr>
              <w:rPr>
                <w:bCs/>
                <w:iCs/>
              </w:rPr>
            </w:pPr>
          </w:p>
        </w:tc>
      </w:tr>
      <w:tr w:rsidR="001E4245" w14:paraId="7D4CBA25" w14:textId="77777777" w:rsidTr="005B534F">
        <w:tc>
          <w:tcPr>
            <w:tcW w:w="2235" w:type="dxa"/>
            <w:tcBorders>
              <w:top w:val="single" w:sz="4" w:space="0" w:color="auto"/>
              <w:left w:val="single" w:sz="4" w:space="0" w:color="auto"/>
              <w:bottom w:val="single" w:sz="4" w:space="0" w:color="auto"/>
              <w:right w:val="single" w:sz="4" w:space="0" w:color="auto"/>
            </w:tcBorders>
          </w:tcPr>
          <w:p w14:paraId="50A39C0F" w14:textId="77777777" w:rsidR="001E4245" w:rsidRDefault="001E4245" w:rsidP="005B534F">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2FA6DB8B" w14:textId="77777777" w:rsidR="001E4245" w:rsidRDefault="001E4245" w:rsidP="005B534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F413325" w14:textId="77777777" w:rsidR="001E4245" w:rsidRDefault="001E4245" w:rsidP="005B534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7353EF80" w14:textId="77777777" w:rsidR="001E4245" w:rsidRPr="008C6544" w:rsidRDefault="001E4245" w:rsidP="005B534F">
            <w:pPr>
              <w:rPr>
                <w:bCs/>
                <w:iCs/>
              </w:rPr>
            </w:pPr>
            <w:r w:rsidRPr="008C6544">
              <w:rPr>
                <w:bCs/>
                <w:iCs/>
              </w:rPr>
              <w:t>Processing delays:</w:t>
            </w:r>
            <w:r>
              <w:rPr>
                <w:bCs/>
                <w:iCs/>
              </w:rPr>
              <w:t xml:space="preserve"> 9 ms</w:t>
            </w:r>
          </w:p>
          <w:p w14:paraId="7617F244"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FB602C8"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49571AC"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436A41C" w14:textId="77777777" w:rsidR="001E4245" w:rsidRPr="008C6544" w:rsidRDefault="001E4245" w:rsidP="005B534F">
            <w:pPr>
              <w:rPr>
                <w:bCs/>
                <w:iCs/>
              </w:rPr>
            </w:pPr>
            <w:r w:rsidRPr="008C6544">
              <w:rPr>
                <w:bCs/>
                <w:iCs/>
              </w:rPr>
              <w:t>Signalling delay:</w:t>
            </w:r>
            <w:r>
              <w:rPr>
                <w:bCs/>
                <w:iCs/>
              </w:rPr>
              <w:t>4-20ms</w:t>
            </w:r>
          </w:p>
          <w:p w14:paraId="3F428ABB"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6D1097D"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C65ED48" w14:textId="77777777" w:rsidR="001E4245" w:rsidRDefault="001E4245" w:rsidP="005B534F">
            <w:pPr>
              <w:rPr>
                <w:bCs/>
                <w:iCs/>
              </w:rPr>
            </w:pPr>
          </w:p>
        </w:tc>
      </w:tr>
      <w:tr w:rsidR="001E4245" w14:paraId="20437E4C" w14:textId="77777777" w:rsidTr="005B534F">
        <w:tc>
          <w:tcPr>
            <w:tcW w:w="2235" w:type="dxa"/>
            <w:tcBorders>
              <w:top w:val="single" w:sz="4" w:space="0" w:color="auto"/>
              <w:left w:val="single" w:sz="4" w:space="0" w:color="auto"/>
              <w:bottom w:val="single" w:sz="4" w:space="0" w:color="auto"/>
              <w:right w:val="single" w:sz="4" w:space="0" w:color="auto"/>
            </w:tcBorders>
          </w:tcPr>
          <w:p w14:paraId="038E193A" w14:textId="77777777" w:rsidR="001E4245" w:rsidRDefault="001E4245" w:rsidP="005B534F">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7D6A7C3D" w14:textId="77777777" w:rsidR="001E4245" w:rsidRDefault="001E4245" w:rsidP="005B534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792D3CDF" w14:textId="77777777" w:rsidR="001E4245" w:rsidRDefault="001E4245" w:rsidP="005B534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57853C02" w14:textId="77777777" w:rsidR="001E4245" w:rsidRPr="008C6544" w:rsidRDefault="001E4245" w:rsidP="005B534F">
            <w:pPr>
              <w:rPr>
                <w:bCs/>
                <w:iCs/>
              </w:rPr>
            </w:pPr>
            <w:r w:rsidRPr="008C6544">
              <w:rPr>
                <w:bCs/>
                <w:iCs/>
              </w:rPr>
              <w:t>Processing delays:</w:t>
            </w:r>
            <w:r>
              <w:rPr>
                <w:bCs/>
                <w:iCs/>
              </w:rPr>
              <w:t xml:space="preserve"> 9 ms</w:t>
            </w:r>
          </w:p>
          <w:p w14:paraId="2D5C0274"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3DD6DAEE"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99BE8A" w14:textId="77777777" w:rsidR="001E4245" w:rsidRPr="008C6544" w:rsidRDefault="001E4245" w:rsidP="005B534F">
            <w:pPr>
              <w:rPr>
                <w:bCs/>
                <w:iCs/>
              </w:rPr>
            </w:pPr>
            <w:r w:rsidRPr="008C6544">
              <w:rPr>
                <w:bCs/>
                <w:iCs/>
              </w:rPr>
              <w:lastRenderedPageBreak/>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32FAB6C" w14:textId="77777777" w:rsidR="001E4245" w:rsidRPr="008C6544" w:rsidRDefault="001E4245" w:rsidP="005B534F">
            <w:pPr>
              <w:rPr>
                <w:bCs/>
                <w:iCs/>
              </w:rPr>
            </w:pPr>
            <w:r w:rsidRPr="008C6544">
              <w:rPr>
                <w:bCs/>
                <w:iCs/>
              </w:rPr>
              <w:t>Signalling delay:</w:t>
            </w:r>
            <w:r>
              <w:rPr>
                <w:bCs/>
                <w:iCs/>
              </w:rPr>
              <w:t>4-20ms</w:t>
            </w:r>
          </w:p>
          <w:p w14:paraId="56D0084E"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05DB696A"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D67C027" w14:textId="77777777" w:rsidR="001E4245" w:rsidRDefault="001E4245" w:rsidP="005B534F">
            <w:pPr>
              <w:rPr>
                <w:bCs/>
                <w:iCs/>
              </w:rPr>
            </w:pPr>
          </w:p>
        </w:tc>
      </w:tr>
      <w:tr w:rsidR="001E4245" w14:paraId="5999F8AA" w14:textId="77777777" w:rsidTr="005B534F">
        <w:tc>
          <w:tcPr>
            <w:tcW w:w="2235" w:type="dxa"/>
            <w:tcBorders>
              <w:top w:val="single" w:sz="4" w:space="0" w:color="auto"/>
              <w:left w:val="single" w:sz="4" w:space="0" w:color="auto"/>
              <w:bottom w:val="single" w:sz="4" w:space="0" w:color="auto"/>
              <w:right w:val="single" w:sz="4" w:space="0" w:color="auto"/>
            </w:tcBorders>
          </w:tcPr>
          <w:p w14:paraId="5850F330" w14:textId="77777777" w:rsidR="001E4245" w:rsidRDefault="001E4245" w:rsidP="005B534F">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348E6084" w14:textId="77777777" w:rsidR="001E4245" w:rsidRDefault="001E4245" w:rsidP="005B534F">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551966E4" w14:textId="77777777" w:rsidR="001E4245" w:rsidRDefault="001E4245" w:rsidP="005B534F">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4A8D28D8" w14:textId="77777777" w:rsidR="001E4245" w:rsidRPr="008C6544" w:rsidRDefault="001E4245" w:rsidP="005B534F">
            <w:pPr>
              <w:rPr>
                <w:bCs/>
                <w:iCs/>
              </w:rPr>
            </w:pPr>
            <w:r w:rsidRPr="008C6544">
              <w:rPr>
                <w:bCs/>
                <w:iCs/>
              </w:rPr>
              <w:t>Processing delays:</w:t>
            </w:r>
            <w:r>
              <w:rPr>
                <w:bCs/>
                <w:iCs/>
              </w:rPr>
              <w:t xml:space="preserve"> 13ms</w:t>
            </w:r>
          </w:p>
          <w:p w14:paraId="2464D584" w14:textId="77777777" w:rsidR="001E4245" w:rsidRDefault="001E4245" w:rsidP="005B534F">
            <w:pPr>
              <w:rPr>
                <w:bCs/>
                <w:iCs/>
              </w:rPr>
            </w:pPr>
            <w:r w:rsidRPr="008C6544">
              <w:rPr>
                <w:bCs/>
                <w:iCs/>
              </w:rPr>
              <w:t>-</w:t>
            </w:r>
            <w:r w:rsidRPr="008C6544">
              <w:rPr>
                <w:bCs/>
                <w:iCs/>
              </w:rPr>
              <w:tab/>
              <w:t>UE</w:t>
            </w:r>
            <w:r>
              <w:rPr>
                <w:bCs/>
                <w:iCs/>
              </w:rPr>
              <w:t xml:space="preserve">: </w:t>
            </w:r>
          </w:p>
          <w:p w14:paraId="4B5FE3C5" w14:textId="77777777" w:rsidR="001E4245" w:rsidRPr="008C6544" w:rsidRDefault="001E4245" w:rsidP="005B534F">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38B1ECF6" w14:textId="77777777" w:rsidR="001E4245" w:rsidRPr="008C6544" w:rsidRDefault="001E4245" w:rsidP="005B534F">
            <w:pPr>
              <w:rPr>
                <w:bCs/>
                <w:iCs/>
              </w:rPr>
            </w:pPr>
            <w:r w:rsidRPr="008C6544">
              <w:rPr>
                <w:bCs/>
                <w:iCs/>
              </w:rPr>
              <w:t>Signalling delay:</w:t>
            </w:r>
            <w:r>
              <w:rPr>
                <w:bCs/>
                <w:iCs/>
              </w:rPr>
              <w:t>0-0.5ms</w:t>
            </w:r>
          </w:p>
          <w:p w14:paraId="1CDC5E87"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D232D9F" w14:textId="77777777" w:rsidR="001E4245" w:rsidRDefault="001E4245" w:rsidP="005B534F">
            <w:pPr>
              <w:rPr>
                <w:bCs/>
                <w:iCs/>
              </w:rPr>
            </w:pPr>
          </w:p>
        </w:tc>
      </w:tr>
      <w:tr w:rsidR="001E4245" w14:paraId="390853DA" w14:textId="77777777" w:rsidTr="005B534F">
        <w:tc>
          <w:tcPr>
            <w:tcW w:w="2235" w:type="dxa"/>
            <w:tcBorders>
              <w:top w:val="single" w:sz="4" w:space="0" w:color="auto"/>
              <w:left w:val="single" w:sz="4" w:space="0" w:color="auto"/>
              <w:bottom w:val="single" w:sz="4" w:space="0" w:color="auto"/>
              <w:right w:val="single" w:sz="4" w:space="0" w:color="auto"/>
            </w:tcBorders>
          </w:tcPr>
          <w:p w14:paraId="02E56BAD" w14:textId="77777777" w:rsidR="001E4245" w:rsidRDefault="001E4245" w:rsidP="005B534F">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6607E20" w14:textId="77777777" w:rsidR="001E4245" w:rsidRDefault="001E4245" w:rsidP="005B534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ED366E6" w14:textId="77777777" w:rsidR="001E4245" w:rsidRDefault="001E4245" w:rsidP="005B534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F1F44CA" w14:textId="77777777" w:rsidR="001E4245" w:rsidRPr="008C6544" w:rsidRDefault="001E4245" w:rsidP="005B534F">
            <w:pPr>
              <w:rPr>
                <w:bCs/>
                <w:iCs/>
              </w:rPr>
            </w:pPr>
            <w:r w:rsidRPr="008C6544">
              <w:rPr>
                <w:bCs/>
                <w:iCs/>
              </w:rPr>
              <w:t>Processing delays:</w:t>
            </w:r>
            <w:r>
              <w:rPr>
                <w:bCs/>
                <w:iCs/>
              </w:rPr>
              <w:t xml:space="preserve"> 9 ms</w:t>
            </w:r>
          </w:p>
          <w:p w14:paraId="6D9F0545"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89A2D11"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1DBFA88A"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CB174EC" w14:textId="77777777" w:rsidR="001E4245" w:rsidRPr="008C6544" w:rsidRDefault="001E4245" w:rsidP="005B534F">
            <w:pPr>
              <w:rPr>
                <w:bCs/>
                <w:iCs/>
              </w:rPr>
            </w:pPr>
            <w:r w:rsidRPr="008C6544">
              <w:rPr>
                <w:bCs/>
                <w:iCs/>
              </w:rPr>
              <w:t>Signalling delay:</w:t>
            </w:r>
            <w:r>
              <w:rPr>
                <w:bCs/>
                <w:iCs/>
              </w:rPr>
              <w:t>4-20ms</w:t>
            </w:r>
          </w:p>
          <w:p w14:paraId="1EDF63D1"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B0519D8"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DBD7A45" w14:textId="77777777" w:rsidR="001E4245" w:rsidRDefault="001E4245" w:rsidP="005B534F">
            <w:pPr>
              <w:rPr>
                <w:bCs/>
                <w:iCs/>
              </w:rPr>
            </w:pPr>
          </w:p>
        </w:tc>
      </w:tr>
      <w:tr w:rsidR="001E4245" w14:paraId="5FBCFCF4" w14:textId="77777777" w:rsidTr="005B534F">
        <w:tc>
          <w:tcPr>
            <w:tcW w:w="2235" w:type="dxa"/>
            <w:tcBorders>
              <w:top w:val="single" w:sz="4" w:space="0" w:color="auto"/>
              <w:left w:val="single" w:sz="4" w:space="0" w:color="auto"/>
              <w:bottom w:val="single" w:sz="4" w:space="0" w:color="auto"/>
              <w:right w:val="single" w:sz="4" w:space="0" w:color="auto"/>
            </w:tcBorders>
          </w:tcPr>
          <w:p w14:paraId="0F85A12C" w14:textId="77777777" w:rsidR="001E4245" w:rsidRPr="00216755" w:rsidRDefault="001E4245" w:rsidP="005B534F">
            <w:pPr>
              <w:rPr>
                <w:bCs/>
                <w:iCs/>
                <w:highlight w:val="lightGray"/>
              </w:rPr>
            </w:pPr>
            <w:r w:rsidRPr="00216755">
              <w:rPr>
                <w:bCs/>
                <w:iCs/>
                <w:highlight w:val="lightGray"/>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1484D9B2" w14:textId="77777777" w:rsidR="001E4245" w:rsidRPr="00216755" w:rsidRDefault="001E4245" w:rsidP="005B534F">
            <w:pPr>
              <w:rPr>
                <w:bCs/>
                <w:iCs/>
                <w:highlight w:val="lightGray"/>
              </w:rPr>
            </w:pPr>
            <w:r w:rsidRPr="00216755">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47A04ACB" w14:textId="77777777" w:rsidR="001E4245" w:rsidRPr="00216755" w:rsidRDefault="001E4245" w:rsidP="005B534F">
            <w:pPr>
              <w:rPr>
                <w:bCs/>
                <w:iCs/>
                <w:highlight w:val="lightGray"/>
                <w:vertAlign w:val="subscript"/>
              </w:rPr>
            </w:pPr>
            <w:r w:rsidRPr="00216755">
              <w:rPr>
                <w:bCs/>
                <w:iCs/>
                <w:highlight w:val="lightGray"/>
              </w:rPr>
              <w:t>T</w:t>
            </w:r>
            <w:r w:rsidRPr="00216755">
              <w:rPr>
                <w:bCs/>
                <w:iCs/>
                <w:highlight w:val="lightGray"/>
                <w:vertAlign w:val="subscript"/>
              </w:rPr>
              <w:t>LMFProc</w:t>
            </w:r>
            <w:r w:rsidRPr="00216755">
              <w:rPr>
                <w:bCs/>
                <w:iCs/>
                <w:highlight w:val="lightGray"/>
              </w:rPr>
              <w:t>+ T</w:t>
            </w:r>
            <w:r w:rsidRPr="00216755">
              <w:rPr>
                <w:bCs/>
                <w:iCs/>
                <w:highlight w:val="lightGray"/>
                <w:vertAlign w:val="subscript"/>
              </w:rPr>
              <w:t>AMF-LMF+</w:t>
            </w:r>
            <w:r w:rsidRPr="00216755">
              <w:rPr>
                <w:bCs/>
                <w:iCs/>
                <w:highlight w:val="lightGray"/>
              </w:rPr>
              <w:t xml:space="preserve"> T</w:t>
            </w:r>
            <w:r w:rsidRPr="00216755">
              <w:rPr>
                <w:bCs/>
                <w:iCs/>
                <w:highlight w:val="lightGray"/>
                <w:vertAlign w:val="subscript"/>
              </w:rPr>
              <w:t>AMFProc</w:t>
            </w:r>
            <w:r w:rsidRPr="00216755">
              <w:rPr>
                <w:bCs/>
                <w:iCs/>
                <w:highlight w:val="lightGray"/>
              </w:rPr>
              <w:t xml:space="preserve"> +T</w:t>
            </w:r>
            <w:r w:rsidRPr="00216755">
              <w:rPr>
                <w:bCs/>
                <w:iCs/>
                <w:highlight w:val="lightGray"/>
                <w:vertAlign w:val="subscript"/>
              </w:rPr>
              <w:t xml:space="preserve">gNB-AMF + </w:t>
            </w:r>
            <w:r w:rsidRPr="00216755">
              <w:rPr>
                <w:bCs/>
                <w:iCs/>
                <w:highlight w:val="lightGray"/>
              </w:rPr>
              <w:t>T</w:t>
            </w:r>
            <w:r w:rsidRPr="00216755">
              <w:rPr>
                <w:bCs/>
                <w:iCs/>
                <w:highlight w:val="lightGray"/>
                <w:vertAlign w:val="subscript"/>
              </w:rPr>
              <w:t>gNBProc-NRPPa</w:t>
            </w:r>
          </w:p>
          <w:p w14:paraId="6B62325F" w14:textId="77777777" w:rsidR="001E4245" w:rsidRPr="00216755" w:rsidRDefault="001E4245" w:rsidP="005B534F">
            <w:pPr>
              <w:rPr>
                <w:bCs/>
                <w:iCs/>
                <w:highlight w:val="lightGray"/>
              </w:rPr>
            </w:pPr>
            <w:r w:rsidRPr="00216755">
              <w:rPr>
                <w:bCs/>
                <w:iCs/>
                <w:highlight w:val="lightGray"/>
              </w:rPr>
              <w:t>Processing delays: 9 ms</w:t>
            </w:r>
          </w:p>
          <w:p w14:paraId="3133648B" w14:textId="77777777" w:rsidR="001E4245" w:rsidRPr="00216755" w:rsidRDefault="001E4245" w:rsidP="005B534F">
            <w:pPr>
              <w:rPr>
                <w:bCs/>
                <w:iCs/>
                <w:highlight w:val="lightGray"/>
              </w:rPr>
            </w:pPr>
            <w:r w:rsidRPr="00216755">
              <w:rPr>
                <w:bCs/>
                <w:iCs/>
                <w:highlight w:val="lightGray"/>
              </w:rPr>
              <w:t>-</w:t>
            </w:r>
            <w:r w:rsidRPr="00216755">
              <w:rPr>
                <w:bCs/>
                <w:iCs/>
                <w:highlight w:val="lightGray"/>
              </w:rPr>
              <w:tab/>
              <w:t>gNB: T</w:t>
            </w:r>
            <w:r w:rsidRPr="00216755">
              <w:rPr>
                <w:bCs/>
                <w:iCs/>
                <w:highlight w:val="lightGray"/>
                <w:vertAlign w:val="subscript"/>
              </w:rPr>
              <w:t>gNBProc-NRPPa</w:t>
            </w:r>
            <w:r w:rsidRPr="00216755">
              <w:rPr>
                <w:bCs/>
                <w:iCs/>
                <w:highlight w:val="lightGray"/>
              </w:rPr>
              <w:t>= 3ms</w:t>
            </w:r>
          </w:p>
          <w:p w14:paraId="1BA4F00E" w14:textId="77777777" w:rsidR="001E4245" w:rsidRPr="00216755" w:rsidRDefault="001E4245" w:rsidP="005B534F">
            <w:pPr>
              <w:rPr>
                <w:bCs/>
                <w:iCs/>
                <w:highlight w:val="lightGray"/>
              </w:rPr>
            </w:pPr>
            <w:r w:rsidRPr="00216755">
              <w:rPr>
                <w:bCs/>
                <w:iCs/>
                <w:highlight w:val="lightGray"/>
              </w:rPr>
              <w:t>-</w:t>
            </w:r>
            <w:r w:rsidRPr="00216755">
              <w:rPr>
                <w:bCs/>
                <w:iCs/>
                <w:highlight w:val="lightGray"/>
              </w:rPr>
              <w:tab/>
              <w:t>AMF: T</w:t>
            </w:r>
            <w:r w:rsidRPr="00216755">
              <w:rPr>
                <w:bCs/>
                <w:iCs/>
                <w:highlight w:val="lightGray"/>
                <w:vertAlign w:val="subscript"/>
              </w:rPr>
              <w:t>AMFProc</w:t>
            </w:r>
            <w:r w:rsidRPr="00216755">
              <w:rPr>
                <w:bCs/>
                <w:iCs/>
                <w:highlight w:val="lightGray"/>
              </w:rPr>
              <w:t>= 3ms</w:t>
            </w:r>
          </w:p>
          <w:p w14:paraId="219A0E79" w14:textId="77777777" w:rsidR="001E4245" w:rsidRPr="00216755" w:rsidRDefault="001E4245" w:rsidP="005B534F">
            <w:pPr>
              <w:rPr>
                <w:bCs/>
                <w:iCs/>
                <w:highlight w:val="lightGray"/>
              </w:rPr>
            </w:pPr>
            <w:r w:rsidRPr="00216755">
              <w:rPr>
                <w:bCs/>
                <w:iCs/>
                <w:highlight w:val="lightGray"/>
              </w:rPr>
              <w:t>-</w:t>
            </w:r>
            <w:r w:rsidRPr="00216755">
              <w:rPr>
                <w:bCs/>
                <w:iCs/>
                <w:highlight w:val="lightGray"/>
              </w:rPr>
              <w:tab/>
              <w:t>LMF: T</w:t>
            </w:r>
            <w:r w:rsidRPr="00216755">
              <w:rPr>
                <w:bCs/>
                <w:iCs/>
                <w:highlight w:val="lightGray"/>
                <w:vertAlign w:val="subscript"/>
              </w:rPr>
              <w:t>LMFProc</w:t>
            </w:r>
            <w:r w:rsidRPr="00216755">
              <w:rPr>
                <w:bCs/>
                <w:iCs/>
                <w:highlight w:val="lightGray"/>
              </w:rPr>
              <w:t>= 3ms</w:t>
            </w:r>
          </w:p>
          <w:p w14:paraId="2E29F314" w14:textId="77777777" w:rsidR="001E4245" w:rsidRPr="00216755" w:rsidRDefault="001E4245" w:rsidP="005B534F">
            <w:pPr>
              <w:rPr>
                <w:bCs/>
                <w:iCs/>
                <w:highlight w:val="lightGray"/>
              </w:rPr>
            </w:pPr>
            <w:r w:rsidRPr="00216755">
              <w:rPr>
                <w:bCs/>
                <w:iCs/>
                <w:highlight w:val="lightGray"/>
              </w:rPr>
              <w:t>Signalling delay:4-20ms</w:t>
            </w:r>
          </w:p>
          <w:p w14:paraId="1A5F05CF" w14:textId="77777777" w:rsidR="001E4245" w:rsidRPr="00216755" w:rsidRDefault="001E4245" w:rsidP="005B534F">
            <w:pPr>
              <w:rPr>
                <w:bCs/>
                <w:iCs/>
                <w:highlight w:val="lightGray"/>
              </w:rPr>
            </w:pPr>
            <w:r w:rsidRPr="00216755">
              <w:rPr>
                <w:bCs/>
                <w:iCs/>
                <w:highlight w:val="lightGray"/>
              </w:rPr>
              <w:t>-</w:t>
            </w:r>
            <w:r w:rsidRPr="00216755">
              <w:rPr>
                <w:bCs/>
                <w:iCs/>
                <w:highlight w:val="lightGray"/>
              </w:rPr>
              <w:tab/>
              <w:t>gNB-AMF: T</w:t>
            </w:r>
            <w:r w:rsidRPr="00216755">
              <w:rPr>
                <w:bCs/>
                <w:iCs/>
                <w:highlight w:val="lightGray"/>
                <w:vertAlign w:val="subscript"/>
              </w:rPr>
              <w:t>gNB-AMF</w:t>
            </w:r>
            <w:r w:rsidRPr="00216755">
              <w:rPr>
                <w:bCs/>
                <w:iCs/>
                <w:highlight w:val="lightGray"/>
              </w:rPr>
              <w:t>= 3-10ms</w:t>
            </w:r>
          </w:p>
          <w:p w14:paraId="4A6E8AE0" w14:textId="77777777" w:rsidR="001E4245" w:rsidRPr="00216755" w:rsidRDefault="001E4245" w:rsidP="005B534F">
            <w:pPr>
              <w:rPr>
                <w:bCs/>
                <w:iCs/>
                <w:highlight w:val="lightGray"/>
              </w:rPr>
            </w:pPr>
            <w:r w:rsidRPr="00216755">
              <w:rPr>
                <w:bCs/>
                <w:iCs/>
                <w:highlight w:val="lightGray"/>
              </w:rPr>
              <w:t>-</w:t>
            </w:r>
            <w:r w:rsidRPr="00216755">
              <w:rPr>
                <w:bCs/>
                <w:iCs/>
                <w:highlight w:val="lightGray"/>
              </w:rPr>
              <w:tab/>
              <w:t>AMF-LMF: T</w:t>
            </w:r>
            <w:r w:rsidRPr="00216755">
              <w:rPr>
                <w:bCs/>
                <w:iCs/>
                <w:highlight w:val="lightGray"/>
                <w:vertAlign w:val="subscript"/>
              </w:rPr>
              <w:t>AMF-LMF</w:t>
            </w:r>
            <w:r w:rsidRPr="00216755">
              <w:rPr>
                <w:bCs/>
                <w:iCs/>
                <w:highlight w:val="lightGray"/>
              </w:rPr>
              <w:t>= 1-10ms</w:t>
            </w:r>
          </w:p>
          <w:p w14:paraId="0DD28174" w14:textId="77777777" w:rsidR="001E4245" w:rsidRPr="00216755" w:rsidRDefault="001E4245" w:rsidP="005B534F">
            <w:pPr>
              <w:pStyle w:val="NO"/>
              <w:rPr>
                <w:highlight w:val="lightGray"/>
              </w:rPr>
            </w:pPr>
            <w:r w:rsidRPr="00216755">
              <w:rPr>
                <w:highlight w:val="lightGray"/>
              </w:rPr>
              <w:lastRenderedPageBreak/>
              <w:t>Note 2: Step 9 (NRPPa Measurement Request) can be performed in parallel with Steps 10/11 (LPP signalling). Hence, only the bigger number of the two procedures are considered (i.e., the latency for NRPPa Measurement Request is not counted in the summation).</w:t>
            </w:r>
          </w:p>
        </w:tc>
      </w:tr>
      <w:tr w:rsidR="001E4245" w14:paraId="71C6F9DD" w14:textId="77777777" w:rsidTr="005B534F">
        <w:tc>
          <w:tcPr>
            <w:tcW w:w="2235" w:type="dxa"/>
            <w:tcBorders>
              <w:top w:val="single" w:sz="4" w:space="0" w:color="auto"/>
              <w:left w:val="single" w:sz="4" w:space="0" w:color="auto"/>
              <w:bottom w:val="single" w:sz="4" w:space="0" w:color="auto"/>
              <w:right w:val="single" w:sz="4" w:space="0" w:color="auto"/>
            </w:tcBorders>
          </w:tcPr>
          <w:p w14:paraId="70411738" w14:textId="77777777" w:rsidR="001E4245" w:rsidRDefault="001E4245" w:rsidP="005B534F">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0C24C5D8" w14:textId="77777777" w:rsidR="001E4245" w:rsidRDefault="001E4245" w:rsidP="005B534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79C6A4BD" w14:textId="77777777" w:rsidR="001E4245" w:rsidRDefault="001E4245" w:rsidP="005B534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4AAEC7B" w14:textId="77777777" w:rsidR="001E4245" w:rsidRDefault="001E4245" w:rsidP="005B534F">
            <w:pPr>
              <w:rPr>
                <w:bCs/>
                <w:iCs/>
              </w:rPr>
            </w:pPr>
            <w:r>
              <w:rPr>
                <w:bCs/>
                <w:iCs/>
              </w:rPr>
              <w:t>T</w:t>
            </w:r>
            <w:r>
              <w:rPr>
                <w:bCs/>
                <w:iCs/>
                <w:vertAlign w:val="subscript"/>
              </w:rPr>
              <w:t>UEProc-RRCDLInfo</w:t>
            </w:r>
            <w:r>
              <w:rPr>
                <w:bCs/>
                <w:iCs/>
              </w:rPr>
              <w:t>+ T</w:t>
            </w:r>
            <w:r>
              <w:rPr>
                <w:bCs/>
                <w:iCs/>
                <w:vertAlign w:val="subscript"/>
              </w:rPr>
              <w:t>UEProc-LPPAssi</w:t>
            </w:r>
          </w:p>
          <w:p w14:paraId="3C3F1468" w14:textId="77777777" w:rsidR="001E4245" w:rsidRPr="008C6544" w:rsidRDefault="001E4245" w:rsidP="005B534F">
            <w:pPr>
              <w:rPr>
                <w:bCs/>
                <w:iCs/>
              </w:rPr>
            </w:pPr>
            <w:r w:rsidRPr="008C6544">
              <w:rPr>
                <w:bCs/>
                <w:iCs/>
              </w:rPr>
              <w:t>Processing delays:</w:t>
            </w:r>
            <w:r>
              <w:rPr>
                <w:bCs/>
                <w:iCs/>
              </w:rPr>
              <w:t xml:space="preserve"> 24ms</w:t>
            </w:r>
          </w:p>
          <w:p w14:paraId="5AFEBEEF" w14:textId="77777777" w:rsidR="001E4245" w:rsidRDefault="001E4245" w:rsidP="005B534F">
            <w:pPr>
              <w:rPr>
                <w:bCs/>
                <w:iCs/>
              </w:rPr>
            </w:pPr>
            <w:r w:rsidRPr="008C6544">
              <w:rPr>
                <w:bCs/>
                <w:iCs/>
              </w:rPr>
              <w:t>-</w:t>
            </w:r>
            <w:r w:rsidRPr="008C6544">
              <w:rPr>
                <w:bCs/>
                <w:iCs/>
              </w:rPr>
              <w:tab/>
              <w:t>UE</w:t>
            </w:r>
            <w:r>
              <w:rPr>
                <w:bCs/>
                <w:iCs/>
              </w:rPr>
              <w:t xml:space="preserve">: </w:t>
            </w:r>
          </w:p>
          <w:p w14:paraId="79EFB8E7" w14:textId="77777777" w:rsidR="001E4245" w:rsidRDefault="001E4245" w:rsidP="005B534F">
            <w:pPr>
              <w:rPr>
                <w:bCs/>
                <w:iCs/>
              </w:rPr>
            </w:pPr>
            <w:r>
              <w:rPr>
                <w:bCs/>
                <w:iCs/>
              </w:rPr>
              <w:t xml:space="preserve">              T</w:t>
            </w:r>
            <w:r>
              <w:rPr>
                <w:bCs/>
                <w:iCs/>
                <w:vertAlign w:val="subscript"/>
              </w:rPr>
              <w:t>UEProc-RRCDLInfo</w:t>
            </w:r>
            <w:r w:rsidRPr="00FB78BE">
              <w:rPr>
                <w:bCs/>
                <w:iCs/>
              </w:rPr>
              <w:t>= 5ms</w:t>
            </w:r>
          </w:p>
          <w:p w14:paraId="7C956D33" w14:textId="77777777" w:rsidR="001E4245" w:rsidRPr="008C6544" w:rsidRDefault="001E4245" w:rsidP="005B534F">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0B8B4454"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8C8F54C"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07759F2"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DC28424" w14:textId="77777777" w:rsidR="001E4245" w:rsidRPr="008C6544" w:rsidRDefault="001E4245" w:rsidP="005B534F">
            <w:pPr>
              <w:rPr>
                <w:bCs/>
                <w:iCs/>
              </w:rPr>
            </w:pPr>
            <w:r w:rsidRPr="008C6544">
              <w:rPr>
                <w:bCs/>
                <w:iCs/>
              </w:rPr>
              <w:t>Signalling delay:</w:t>
            </w:r>
            <w:r>
              <w:rPr>
                <w:bCs/>
                <w:iCs/>
              </w:rPr>
              <w:t>4-20.5ms</w:t>
            </w:r>
          </w:p>
          <w:p w14:paraId="7A5409C7"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5081A0C"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2DBF07D"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AA5B2BD" w14:textId="77777777" w:rsidR="001E4245" w:rsidRDefault="001E4245" w:rsidP="005B534F">
            <w:pPr>
              <w:rPr>
                <w:bCs/>
                <w:iCs/>
              </w:rPr>
            </w:pPr>
          </w:p>
        </w:tc>
      </w:tr>
      <w:tr w:rsidR="001E4245" w14:paraId="56C286F0" w14:textId="77777777" w:rsidTr="005B534F">
        <w:tc>
          <w:tcPr>
            <w:tcW w:w="2235" w:type="dxa"/>
            <w:tcBorders>
              <w:top w:val="single" w:sz="4" w:space="0" w:color="auto"/>
              <w:left w:val="single" w:sz="4" w:space="0" w:color="auto"/>
              <w:bottom w:val="single" w:sz="4" w:space="0" w:color="auto"/>
              <w:right w:val="single" w:sz="4" w:space="0" w:color="auto"/>
            </w:tcBorders>
          </w:tcPr>
          <w:p w14:paraId="796C8120" w14:textId="77777777" w:rsidR="001E4245" w:rsidRDefault="001E4245" w:rsidP="005B534F">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52A2B3EA" w14:textId="77777777" w:rsidR="001E4245" w:rsidRDefault="001E4245" w:rsidP="005B534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6DD0B9F" w14:textId="77777777" w:rsidR="001E4245" w:rsidRDefault="001E4245" w:rsidP="005B534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913B704" w14:textId="77777777" w:rsidR="001E4245" w:rsidRDefault="001E4245" w:rsidP="005B534F">
            <w:pPr>
              <w:rPr>
                <w:bCs/>
                <w:iCs/>
              </w:rPr>
            </w:pPr>
            <w:r>
              <w:rPr>
                <w:bCs/>
                <w:iCs/>
              </w:rPr>
              <w:t>T</w:t>
            </w:r>
            <w:r>
              <w:rPr>
                <w:bCs/>
                <w:iCs/>
                <w:vertAlign w:val="subscript"/>
              </w:rPr>
              <w:t>UEProc-RRCDLInfo</w:t>
            </w:r>
            <w:r>
              <w:rPr>
                <w:bCs/>
                <w:iCs/>
              </w:rPr>
              <w:t>+ T</w:t>
            </w:r>
            <w:r>
              <w:rPr>
                <w:bCs/>
                <w:iCs/>
                <w:vertAlign w:val="subscript"/>
              </w:rPr>
              <w:t>UEProc-LPPLocationRe</w:t>
            </w:r>
          </w:p>
          <w:p w14:paraId="7460EFA3" w14:textId="77777777" w:rsidR="001E4245" w:rsidRPr="008C6544" w:rsidRDefault="001E4245" w:rsidP="005B534F">
            <w:pPr>
              <w:rPr>
                <w:bCs/>
                <w:iCs/>
              </w:rPr>
            </w:pPr>
            <w:r w:rsidRPr="008C6544">
              <w:rPr>
                <w:bCs/>
                <w:iCs/>
              </w:rPr>
              <w:t>Processing delays:</w:t>
            </w:r>
            <w:r>
              <w:rPr>
                <w:bCs/>
                <w:iCs/>
              </w:rPr>
              <w:t xml:space="preserve"> 19ms</w:t>
            </w:r>
          </w:p>
          <w:p w14:paraId="45D64297" w14:textId="77777777" w:rsidR="001E4245" w:rsidRDefault="001E4245" w:rsidP="005B534F">
            <w:pPr>
              <w:rPr>
                <w:bCs/>
                <w:iCs/>
              </w:rPr>
            </w:pPr>
            <w:r w:rsidRPr="008C6544">
              <w:rPr>
                <w:bCs/>
                <w:iCs/>
              </w:rPr>
              <w:t>-</w:t>
            </w:r>
            <w:r w:rsidRPr="008C6544">
              <w:rPr>
                <w:bCs/>
                <w:iCs/>
              </w:rPr>
              <w:tab/>
              <w:t>UE</w:t>
            </w:r>
            <w:r>
              <w:rPr>
                <w:bCs/>
                <w:iCs/>
              </w:rPr>
              <w:t xml:space="preserve">: </w:t>
            </w:r>
          </w:p>
          <w:p w14:paraId="47C576CB" w14:textId="77777777" w:rsidR="001E4245" w:rsidRDefault="001E4245" w:rsidP="005B534F">
            <w:pPr>
              <w:rPr>
                <w:bCs/>
                <w:iCs/>
              </w:rPr>
            </w:pPr>
            <w:r>
              <w:rPr>
                <w:bCs/>
                <w:iCs/>
              </w:rPr>
              <w:t xml:space="preserve">              T</w:t>
            </w:r>
            <w:r>
              <w:rPr>
                <w:bCs/>
                <w:iCs/>
                <w:vertAlign w:val="subscript"/>
              </w:rPr>
              <w:t>UEProc-RRCDLInfo</w:t>
            </w:r>
            <w:r w:rsidRPr="00FB78BE">
              <w:rPr>
                <w:bCs/>
                <w:iCs/>
              </w:rPr>
              <w:t>= 5ms</w:t>
            </w:r>
          </w:p>
          <w:p w14:paraId="7D6B1EB6" w14:textId="77777777" w:rsidR="001E4245" w:rsidRPr="008C6544" w:rsidRDefault="001E4245" w:rsidP="005B534F">
            <w:pPr>
              <w:rPr>
                <w:bCs/>
                <w:iCs/>
              </w:rPr>
            </w:pPr>
            <w:r>
              <w:rPr>
                <w:bCs/>
                <w:iCs/>
              </w:rPr>
              <w:t xml:space="preserve">              T</w:t>
            </w:r>
            <w:r>
              <w:rPr>
                <w:bCs/>
                <w:iCs/>
                <w:vertAlign w:val="subscript"/>
              </w:rPr>
              <w:t>UEProc-LPPLocationRe</w:t>
            </w:r>
            <w:r w:rsidRPr="00FB78BE">
              <w:rPr>
                <w:bCs/>
                <w:iCs/>
              </w:rPr>
              <w:t xml:space="preserve"> = 5ms</w:t>
            </w:r>
          </w:p>
          <w:p w14:paraId="11862B93"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34258D4"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356A03A"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D4D7111" w14:textId="77777777" w:rsidR="001E4245" w:rsidRPr="008C6544" w:rsidRDefault="001E4245" w:rsidP="005B534F">
            <w:pPr>
              <w:rPr>
                <w:bCs/>
                <w:iCs/>
              </w:rPr>
            </w:pPr>
            <w:r w:rsidRPr="008C6544">
              <w:rPr>
                <w:bCs/>
                <w:iCs/>
              </w:rPr>
              <w:t>Signalling delay:</w:t>
            </w:r>
            <w:r>
              <w:rPr>
                <w:bCs/>
                <w:iCs/>
              </w:rPr>
              <w:t>4-20.5ms</w:t>
            </w:r>
          </w:p>
          <w:p w14:paraId="0EF76229"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37D6F39"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E20BD9E"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9171D0F" w14:textId="77777777" w:rsidR="001E4245" w:rsidRDefault="001E4245" w:rsidP="005B534F">
            <w:pPr>
              <w:rPr>
                <w:bCs/>
                <w:iCs/>
              </w:rPr>
            </w:pPr>
          </w:p>
        </w:tc>
      </w:tr>
      <w:tr w:rsidR="001E4245" w14:paraId="3F6694C8" w14:textId="77777777" w:rsidTr="005B534F">
        <w:tc>
          <w:tcPr>
            <w:tcW w:w="2235" w:type="dxa"/>
            <w:tcBorders>
              <w:top w:val="single" w:sz="4" w:space="0" w:color="auto"/>
              <w:left w:val="single" w:sz="4" w:space="0" w:color="auto"/>
              <w:bottom w:val="single" w:sz="4" w:space="0" w:color="auto"/>
              <w:right w:val="single" w:sz="4" w:space="0" w:color="auto"/>
            </w:tcBorders>
          </w:tcPr>
          <w:p w14:paraId="7FBF91C1" w14:textId="77777777" w:rsidR="001E4245" w:rsidRDefault="001E4245" w:rsidP="005B534F">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7347A0E1" w14:textId="77777777" w:rsidR="001E4245" w:rsidRDefault="001E4245" w:rsidP="005B534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1DF3DD0A" w14:textId="77777777" w:rsidR="001E4245" w:rsidRDefault="001E4245" w:rsidP="005B534F">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2F738181" w14:textId="77777777" w:rsidR="001E4245" w:rsidRPr="008C6544" w:rsidRDefault="001E4245" w:rsidP="005B534F">
            <w:pPr>
              <w:rPr>
                <w:bCs/>
                <w:iCs/>
              </w:rPr>
            </w:pPr>
            <w:r w:rsidRPr="008C6544">
              <w:rPr>
                <w:bCs/>
                <w:iCs/>
              </w:rPr>
              <w:t>Processing delays:</w:t>
            </w:r>
            <w:r>
              <w:rPr>
                <w:bCs/>
                <w:iCs/>
              </w:rPr>
              <w:t xml:space="preserve"> 5-8ms</w:t>
            </w:r>
          </w:p>
          <w:p w14:paraId="7D3C0687" w14:textId="77777777" w:rsidR="001E4245" w:rsidRDefault="001E4245" w:rsidP="005B534F">
            <w:pPr>
              <w:rPr>
                <w:bCs/>
                <w:iCs/>
              </w:rPr>
            </w:pPr>
            <w:r w:rsidRPr="008C6544">
              <w:rPr>
                <w:bCs/>
                <w:iCs/>
              </w:rPr>
              <w:t>-</w:t>
            </w:r>
            <w:r w:rsidRPr="008C6544">
              <w:rPr>
                <w:bCs/>
                <w:iCs/>
              </w:rPr>
              <w:tab/>
              <w:t>UE</w:t>
            </w:r>
            <w:r>
              <w:rPr>
                <w:bCs/>
                <w:iCs/>
              </w:rPr>
              <w:t xml:space="preserve">: </w:t>
            </w:r>
          </w:p>
          <w:p w14:paraId="02D372FD" w14:textId="77777777" w:rsidR="001E4245" w:rsidRDefault="001E4245" w:rsidP="005B534F">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04EF16D3"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634B57FF" w14:textId="77777777" w:rsidR="001E4245" w:rsidRPr="008C6544" w:rsidRDefault="001E4245" w:rsidP="005B534F">
            <w:pPr>
              <w:rPr>
                <w:bCs/>
                <w:iCs/>
              </w:rPr>
            </w:pPr>
            <w:r w:rsidRPr="008C6544">
              <w:rPr>
                <w:bCs/>
                <w:iCs/>
              </w:rPr>
              <w:t>Signalling delay:</w:t>
            </w:r>
            <w:r>
              <w:rPr>
                <w:bCs/>
                <w:iCs/>
              </w:rPr>
              <w:t>0-0.5ms</w:t>
            </w:r>
          </w:p>
          <w:p w14:paraId="5C7BBD13"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2115E97" w14:textId="77777777" w:rsidR="001E4245" w:rsidRDefault="001E4245" w:rsidP="005B534F">
            <w:pPr>
              <w:rPr>
                <w:bCs/>
                <w:iCs/>
              </w:rPr>
            </w:pPr>
          </w:p>
        </w:tc>
      </w:tr>
      <w:tr w:rsidR="001E4245" w14:paraId="5758E1A1" w14:textId="77777777" w:rsidTr="005B534F">
        <w:tc>
          <w:tcPr>
            <w:tcW w:w="2235" w:type="dxa"/>
            <w:tcBorders>
              <w:top w:val="single" w:sz="4" w:space="0" w:color="auto"/>
              <w:left w:val="single" w:sz="4" w:space="0" w:color="auto"/>
              <w:bottom w:val="single" w:sz="4" w:space="0" w:color="auto"/>
              <w:right w:val="single" w:sz="4" w:space="0" w:color="auto"/>
            </w:tcBorders>
          </w:tcPr>
          <w:p w14:paraId="5D6692E6" w14:textId="77777777" w:rsidR="001E4245" w:rsidRDefault="001E4245" w:rsidP="005B534F">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431E5E04" w14:textId="77777777" w:rsidR="001E4245" w:rsidRDefault="001E4245" w:rsidP="005B534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7F099ED5" w14:textId="77777777" w:rsidR="001E4245" w:rsidRDefault="001E4245" w:rsidP="005B534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2F1F5A59" w14:textId="77777777" w:rsidR="001E4245" w:rsidRPr="008C6544" w:rsidRDefault="001E4245" w:rsidP="005B534F">
            <w:pPr>
              <w:rPr>
                <w:bCs/>
                <w:iCs/>
              </w:rPr>
            </w:pPr>
            <w:r w:rsidRPr="008C6544">
              <w:rPr>
                <w:bCs/>
                <w:iCs/>
              </w:rPr>
              <w:t>Processing delays:</w:t>
            </w:r>
            <w:r>
              <w:rPr>
                <w:bCs/>
                <w:iCs/>
              </w:rPr>
              <w:t xml:space="preserve"> 13ms</w:t>
            </w:r>
          </w:p>
          <w:p w14:paraId="60D9E3AB" w14:textId="77777777" w:rsidR="001E4245" w:rsidRDefault="001E4245" w:rsidP="005B534F">
            <w:pPr>
              <w:rPr>
                <w:bCs/>
                <w:iCs/>
              </w:rPr>
            </w:pPr>
            <w:r w:rsidRPr="008C6544">
              <w:rPr>
                <w:bCs/>
                <w:iCs/>
              </w:rPr>
              <w:t>-</w:t>
            </w:r>
            <w:r w:rsidRPr="008C6544">
              <w:rPr>
                <w:bCs/>
                <w:iCs/>
              </w:rPr>
              <w:tab/>
              <w:t>UE</w:t>
            </w:r>
            <w:r>
              <w:rPr>
                <w:bCs/>
                <w:iCs/>
              </w:rPr>
              <w:t xml:space="preserve">: </w:t>
            </w:r>
          </w:p>
          <w:p w14:paraId="22000112" w14:textId="77777777" w:rsidR="001E4245" w:rsidRDefault="001E4245" w:rsidP="005B534F">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7535E33B"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F5B4A84" w14:textId="77777777" w:rsidR="001E4245" w:rsidRPr="008C6544" w:rsidRDefault="001E4245" w:rsidP="005B534F">
            <w:pPr>
              <w:rPr>
                <w:bCs/>
                <w:iCs/>
              </w:rPr>
            </w:pPr>
            <w:r w:rsidRPr="008C6544">
              <w:rPr>
                <w:bCs/>
                <w:iCs/>
              </w:rPr>
              <w:t>Signalling delay:</w:t>
            </w:r>
            <w:r>
              <w:rPr>
                <w:bCs/>
                <w:iCs/>
              </w:rPr>
              <w:t>0-0.5ms</w:t>
            </w:r>
          </w:p>
          <w:p w14:paraId="5C467C00"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70FE1DF" w14:textId="77777777" w:rsidR="001E4245" w:rsidRDefault="001E4245" w:rsidP="005B534F">
            <w:pPr>
              <w:rPr>
                <w:bCs/>
                <w:iCs/>
              </w:rPr>
            </w:pPr>
          </w:p>
        </w:tc>
      </w:tr>
      <w:tr w:rsidR="001E4245" w14:paraId="1886620F" w14:textId="77777777" w:rsidTr="005B534F">
        <w:tc>
          <w:tcPr>
            <w:tcW w:w="2235" w:type="dxa"/>
            <w:tcBorders>
              <w:top w:val="single" w:sz="4" w:space="0" w:color="auto"/>
              <w:left w:val="single" w:sz="4" w:space="0" w:color="auto"/>
              <w:bottom w:val="single" w:sz="4" w:space="0" w:color="auto"/>
              <w:right w:val="single" w:sz="4" w:space="0" w:color="auto"/>
            </w:tcBorders>
          </w:tcPr>
          <w:p w14:paraId="07D4D17B" w14:textId="77777777" w:rsidR="001E4245" w:rsidRDefault="001E4245" w:rsidP="005B534F">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0A75160E" w14:textId="77777777" w:rsidR="001E4245" w:rsidRDefault="001E4245" w:rsidP="005B534F">
            <w:pPr>
              <w:rPr>
                <w:bCs/>
                <w:iCs/>
              </w:rPr>
            </w:pPr>
            <w:r>
              <w:rPr>
                <w:bCs/>
                <w:iCs/>
              </w:rPr>
              <w:t>T</w:t>
            </w:r>
            <w:r>
              <w:rPr>
                <w:bCs/>
                <w:iCs/>
                <w:vertAlign w:val="subscript"/>
              </w:rPr>
              <w:t>D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8DBDDAB" w14:textId="77777777" w:rsidR="001E4245" w:rsidRDefault="001E4245" w:rsidP="005B534F">
            <w:pPr>
              <w:rPr>
                <w:bCs/>
                <w:iCs/>
              </w:rPr>
            </w:pPr>
            <w:r>
              <w:rPr>
                <w:bCs/>
                <w:iCs/>
              </w:rPr>
              <w:t>RAN1 inputs</w:t>
            </w:r>
          </w:p>
          <w:p w14:paraId="35D3C702" w14:textId="77777777" w:rsidR="001E4245" w:rsidRDefault="001E4245" w:rsidP="005B534F">
            <w:pPr>
              <w:rPr>
                <w:bCs/>
                <w:iCs/>
              </w:rPr>
            </w:pPr>
          </w:p>
        </w:tc>
      </w:tr>
      <w:tr w:rsidR="001E4245" w14:paraId="20A44E65" w14:textId="77777777" w:rsidTr="005B534F">
        <w:tc>
          <w:tcPr>
            <w:tcW w:w="2235" w:type="dxa"/>
            <w:tcBorders>
              <w:top w:val="single" w:sz="4" w:space="0" w:color="auto"/>
              <w:left w:val="single" w:sz="4" w:space="0" w:color="auto"/>
              <w:bottom w:val="single" w:sz="4" w:space="0" w:color="auto"/>
              <w:right w:val="single" w:sz="4" w:space="0" w:color="auto"/>
            </w:tcBorders>
          </w:tcPr>
          <w:p w14:paraId="766C941D" w14:textId="77777777" w:rsidR="001E4245" w:rsidRDefault="001E4245" w:rsidP="005B534F">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3E7B255B" w14:textId="77777777" w:rsidR="001E4245" w:rsidRDefault="001E4245" w:rsidP="005B534F">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1554E19D" w14:textId="77777777" w:rsidR="001E4245" w:rsidRDefault="001E4245" w:rsidP="005B534F">
            <w:pPr>
              <w:rPr>
                <w:bCs/>
                <w:iCs/>
              </w:rPr>
            </w:pPr>
            <w:r>
              <w:rPr>
                <w:bCs/>
                <w:iCs/>
              </w:rPr>
              <w:t>RAN1 inputs</w:t>
            </w:r>
          </w:p>
          <w:p w14:paraId="745FF76F" w14:textId="77777777" w:rsidR="001E4245" w:rsidRDefault="001E4245" w:rsidP="005B534F">
            <w:pPr>
              <w:rPr>
                <w:bCs/>
                <w:iCs/>
              </w:rPr>
            </w:pPr>
          </w:p>
        </w:tc>
      </w:tr>
      <w:tr w:rsidR="001E4245" w14:paraId="39E34C13" w14:textId="77777777" w:rsidTr="005B534F">
        <w:tc>
          <w:tcPr>
            <w:tcW w:w="2235" w:type="dxa"/>
            <w:tcBorders>
              <w:top w:val="single" w:sz="4" w:space="0" w:color="auto"/>
              <w:left w:val="single" w:sz="4" w:space="0" w:color="auto"/>
              <w:bottom w:val="single" w:sz="4" w:space="0" w:color="auto"/>
              <w:right w:val="single" w:sz="4" w:space="0" w:color="auto"/>
            </w:tcBorders>
          </w:tcPr>
          <w:p w14:paraId="5A602FEA" w14:textId="77777777" w:rsidR="001E4245" w:rsidRDefault="001E4245" w:rsidP="005B534F">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371AF8D4" w14:textId="77777777" w:rsidR="001E4245" w:rsidRDefault="001E4245" w:rsidP="005B534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20C8A82C" w14:textId="77777777" w:rsidR="001E4245" w:rsidRDefault="001E4245" w:rsidP="005B534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CE85A94" w14:textId="77777777" w:rsidR="001E4245" w:rsidRDefault="001E4245" w:rsidP="005B534F">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08E7BB42" w14:textId="77777777" w:rsidR="001E4245" w:rsidRPr="008C6544" w:rsidRDefault="001E4245" w:rsidP="005B534F">
            <w:pPr>
              <w:rPr>
                <w:bCs/>
                <w:iCs/>
              </w:rPr>
            </w:pPr>
            <w:r w:rsidRPr="008C6544">
              <w:rPr>
                <w:bCs/>
                <w:iCs/>
              </w:rPr>
              <w:t>Processing delays:</w:t>
            </w:r>
            <w:r>
              <w:rPr>
                <w:bCs/>
                <w:iCs/>
              </w:rPr>
              <w:t xml:space="preserve"> 16-19ms</w:t>
            </w:r>
          </w:p>
          <w:p w14:paraId="3D077E23" w14:textId="77777777" w:rsidR="001E4245" w:rsidRDefault="001E4245" w:rsidP="005B534F">
            <w:pPr>
              <w:rPr>
                <w:bCs/>
                <w:iCs/>
              </w:rPr>
            </w:pPr>
            <w:r w:rsidRPr="008C6544">
              <w:rPr>
                <w:bCs/>
                <w:iCs/>
              </w:rPr>
              <w:t>-</w:t>
            </w:r>
            <w:r w:rsidRPr="008C6544">
              <w:rPr>
                <w:bCs/>
                <w:iCs/>
              </w:rPr>
              <w:tab/>
              <w:t>UE</w:t>
            </w:r>
            <w:r>
              <w:rPr>
                <w:bCs/>
                <w:iCs/>
              </w:rPr>
              <w:t xml:space="preserve">: </w:t>
            </w:r>
          </w:p>
          <w:p w14:paraId="637ED02A" w14:textId="77777777" w:rsidR="001E4245" w:rsidRDefault="001E4245" w:rsidP="005B534F">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1304D817" w14:textId="77777777" w:rsidR="001E4245" w:rsidRPr="008C6544" w:rsidRDefault="001E4245" w:rsidP="005B534F">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3BE2B55C"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3545D72"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6919BC7"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B12186F" w14:textId="77777777" w:rsidR="001E4245" w:rsidRPr="008C6544" w:rsidRDefault="001E4245" w:rsidP="005B534F">
            <w:pPr>
              <w:rPr>
                <w:bCs/>
                <w:iCs/>
              </w:rPr>
            </w:pPr>
            <w:r w:rsidRPr="008C6544">
              <w:rPr>
                <w:bCs/>
                <w:iCs/>
              </w:rPr>
              <w:t>Signalling delay:</w:t>
            </w:r>
            <w:r>
              <w:rPr>
                <w:bCs/>
                <w:iCs/>
              </w:rPr>
              <w:t>4-20.5ms</w:t>
            </w:r>
          </w:p>
          <w:p w14:paraId="70401D75" w14:textId="77777777" w:rsidR="001E4245" w:rsidRPr="008C6544" w:rsidRDefault="001E4245" w:rsidP="005B534F">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6B7081D"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6BF2F0F"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F7D02DA" w14:textId="77777777" w:rsidR="001E4245" w:rsidRDefault="001E4245" w:rsidP="005B534F">
            <w:pPr>
              <w:rPr>
                <w:bCs/>
                <w:iCs/>
              </w:rPr>
            </w:pPr>
          </w:p>
        </w:tc>
      </w:tr>
      <w:tr w:rsidR="001E4245" w14:paraId="3E34E524" w14:textId="77777777" w:rsidTr="005B534F">
        <w:tc>
          <w:tcPr>
            <w:tcW w:w="2235" w:type="dxa"/>
            <w:tcBorders>
              <w:top w:val="single" w:sz="4" w:space="0" w:color="auto"/>
              <w:left w:val="single" w:sz="4" w:space="0" w:color="auto"/>
              <w:bottom w:val="single" w:sz="4" w:space="0" w:color="auto"/>
              <w:right w:val="single" w:sz="4" w:space="0" w:color="auto"/>
            </w:tcBorders>
          </w:tcPr>
          <w:p w14:paraId="5FEA3770" w14:textId="77777777" w:rsidR="001E4245" w:rsidRPr="00216755" w:rsidRDefault="001E4245" w:rsidP="005B534F">
            <w:pPr>
              <w:rPr>
                <w:bCs/>
                <w:iCs/>
                <w:highlight w:val="lightGray"/>
              </w:rPr>
            </w:pPr>
            <w:r w:rsidRPr="00216755">
              <w:rPr>
                <w:bCs/>
                <w:iCs/>
                <w:highlight w:val="lightGray"/>
              </w:rPr>
              <w:lastRenderedPageBreak/>
              <w:t>Step 16 NRPPa MEASUREMENT RESPONSE</w:t>
            </w:r>
          </w:p>
        </w:tc>
        <w:tc>
          <w:tcPr>
            <w:tcW w:w="1134" w:type="dxa"/>
            <w:tcBorders>
              <w:top w:val="single" w:sz="4" w:space="0" w:color="auto"/>
              <w:left w:val="single" w:sz="4" w:space="0" w:color="auto"/>
              <w:bottom w:val="single" w:sz="4" w:space="0" w:color="auto"/>
              <w:right w:val="single" w:sz="4" w:space="0" w:color="auto"/>
            </w:tcBorders>
          </w:tcPr>
          <w:p w14:paraId="375DA8EB" w14:textId="77777777" w:rsidR="001E4245" w:rsidRPr="00216755" w:rsidRDefault="001E4245" w:rsidP="005B534F">
            <w:pPr>
              <w:rPr>
                <w:bCs/>
                <w:iCs/>
                <w:highlight w:val="lightGray"/>
              </w:rPr>
            </w:pPr>
            <w:r w:rsidRPr="00216755">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1F26020F" w14:textId="77777777" w:rsidR="001E4245" w:rsidRPr="00216755" w:rsidRDefault="001E4245" w:rsidP="005B534F">
            <w:pPr>
              <w:rPr>
                <w:bCs/>
                <w:iCs/>
                <w:highlight w:val="lightGray"/>
                <w:vertAlign w:val="subscript"/>
              </w:rPr>
            </w:pPr>
            <w:r w:rsidRPr="00216755">
              <w:rPr>
                <w:bCs/>
                <w:iCs/>
                <w:highlight w:val="lightGray"/>
              </w:rPr>
              <w:t>T</w:t>
            </w:r>
            <w:r w:rsidRPr="00216755">
              <w:rPr>
                <w:bCs/>
                <w:iCs/>
                <w:highlight w:val="lightGray"/>
                <w:vertAlign w:val="subscript"/>
              </w:rPr>
              <w:t>LMFProc</w:t>
            </w:r>
            <w:r w:rsidRPr="00216755">
              <w:rPr>
                <w:bCs/>
                <w:iCs/>
                <w:highlight w:val="lightGray"/>
              </w:rPr>
              <w:t>+ T</w:t>
            </w:r>
            <w:r w:rsidRPr="00216755">
              <w:rPr>
                <w:bCs/>
                <w:iCs/>
                <w:highlight w:val="lightGray"/>
                <w:vertAlign w:val="subscript"/>
              </w:rPr>
              <w:t>AMF-LMF+</w:t>
            </w:r>
            <w:r w:rsidRPr="00216755">
              <w:rPr>
                <w:bCs/>
                <w:iCs/>
                <w:highlight w:val="lightGray"/>
              </w:rPr>
              <w:t xml:space="preserve"> T</w:t>
            </w:r>
            <w:r w:rsidRPr="00216755">
              <w:rPr>
                <w:bCs/>
                <w:iCs/>
                <w:highlight w:val="lightGray"/>
                <w:vertAlign w:val="subscript"/>
              </w:rPr>
              <w:t>AMFProc</w:t>
            </w:r>
            <w:r w:rsidRPr="00216755">
              <w:rPr>
                <w:bCs/>
                <w:iCs/>
                <w:highlight w:val="lightGray"/>
              </w:rPr>
              <w:t xml:space="preserve"> +T</w:t>
            </w:r>
            <w:r w:rsidRPr="00216755">
              <w:rPr>
                <w:bCs/>
                <w:iCs/>
                <w:highlight w:val="lightGray"/>
                <w:vertAlign w:val="subscript"/>
              </w:rPr>
              <w:t xml:space="preserve">gNB-AMF + </w:t>
            </w:r>
            <w:r w:rsidRPr="00216755">
              <w:rPr>
                <w:bCs/>
                <w:iCs/>
                <w:highlight w:val="lightGray"/>
              </w:rPr>
              <w:t>T</w:t>
            </w:r>
            <w:r w:rsidRPr="00216755">
              <w:rPr>
                <w:bCs/>
                <w:iCs/>
                <w:highlight w:val="lightGray"/>
                <w:vertAlign w:val="subscript"/>
              </w:rPr>
              <w:t>gNBProc-NRPPa</w:t>
            </w:r>
          </w:p>
          <w:p w14:paraId="1029C641" w14:textId="77777777" w:rsidR="001E4245" w:rsidRPr="00216755" w:rsidRDefault="001E4245" w:rsidP="005B534F">
            <w:pPr>
              <w:rPr>
                <w:bCs/>
                <w:iCs/>
                <w:highlight w:val="lightGray"/>
              </w:rPr>
            </w:pPr>
            <w:r w:rsidRPr="00216755">
              <w:rPr>
                <w:bCs/>
                <w:iCs/>
                <w:highlight w:val="lightGray"/>
              </w:rPr>
              <w:t>Processing delays: 9 ms</w:t>
            </w:r>
          </w:p>
          <w:p w14:paraId="2DA7660F" w14:textId="77777777" w:rsidR="001E4245" w:rsidRPr="00216755" w:rsidRDefault="001E4245" w:rsidP="005B534F">
            <w:pPr>
              <w:rPr>
                <w:bCs/>
                <w:iCs/>
                <w:highlight w:val="lightGray"/>
              </w:rPr>
            </w:pPr>
            <w:r w:rsidRPr="00216755">
              <w:rPr>
                <w:bCs/>
                <w:iCs/>
                <w:highlight w:val="lightGray"/>
              </w:rPr>
              <w:t>-</w:t>
            </w:r>
            <w:r w:rsidRPr="00216755">
              <w:rPr>
                <w:bCs/>
                <w:iCs/>
                <w:highlight w:val="lightGray"/>
              </w:rPr>
              <w:tab/>
              <w:t>gNB: T</w:t>
            </w:r>
            <w:r w:rsidRPr="00216755">
              <w:rPr>
                <w:bCs/>
                <w:iCs/>
                <w:highlight w:val="lightGray"/>
                <w:vertAlign w:val="subscript"/>
              </w:rPr>
              <w:t>gNBProc-NRPPa</w:t>
            </w:r>
            <w:r w:rsidRPr="00216755">
              <w:rPr>
                <w:bCs/>
                <w:iCs/>
                <w:highlight w:val="lightGray"/>
              </w:rPr>
              <w:t>= 3ms</w:t>
            </w:r>
          </w:p>
          <w:p w14:paraId="0A031B01" w14:textId="77777777" w:rsidR="001E4245" w:rsidRPr="00216755" w:rsidRDefault="001E4245" w:rsidP="005B534F">
            <w:pPr>
              <w:rPr>
                <w:bCs/>
                <w:iCs/>
                <w:highlight w:val="lightGray"/>
              </w:rPr>
            </w:pPr>
            <w:r w:rsidRPr="00216755">
              <w:rPr>
                <w:bCs/>
                <w:iCs/>
                <w:highlight w:val="lightGray"/>
              </w:rPr>
              <w:t>-</w:t>
            </w:r>
            <w:r w:rsidRPr="00216755">
              <w:rPr>
                <w:bCs/>
                <w:iCs/>
                <w:highlight w:val="lightGray"/>
              </w:rPr>
              <w:tab/>
              <w:t>AMF: T</w:t>
            </w:r>
            <w:r w:rsidRPr="00216755">
              <w:rPr>
                <w:bCs/>
                <w:iCs/>
                <w:highlight w:val="lightGray"/>
                <w:vertAlign w:val="subscript"/>
              </w:rPr>
              <w:t>AMFProc</w:t>
            </w:r>
            <w:r w:rsidRPr="00216755">
              <w:rPr>
                <w:bCs/>
                <w:iCs/>
                <w:highlight w:val="lightGray"/>
              </w:rPr>
              <w:t>= 3ms</w:t>
            </w:r>
          </w:p>
          <w:p w14:paraId="342FA8C4" w14:textId="77777777" w:rsidR="001E4245" w:rsidRPr="00216755" w:rsidRDefault="001E4245" w:rsidP="005B534F">
            <w:pPr>
              <w:rPr>
                <w:bCs/>
                <w:iCs/>
                <w:highlight w:val="lightGray"/>
              </w:rPr>
            </w:pPr>
            <w:r w:rsidRPr="00216755">
              <w:rPr>
                <w:bCs/>
                <w:iCs/>
                <w:highlight w:val="lightGray"/>
              </w:rPr>
              <w:t>-</w:t>
            </w:r>
            <w:r w:rsidRPr="00216755">
              <w:rPr>
                <w:bCs/>
                <w:iCs/>
                <w:highlight w:val="lightGray"/>
              </w:rPr>
              <w:tab/>
              <w:t>LMF: T</w:t>
            </w:r>
            <w:r w:rsidRPr="00216755">
              <w:rPr>
                <w:bCs/>
                <w:iCs/>
                <w:highlight w:val="lightGray"/>
                <w:vertAlign w:val="subscript"/>
              </w:rPr>
              <w:t>LMFProc</w:t>
            </w:r>
            <w:r w:rsidRPr="00216755">
              <w:rPr>
                <w:bCs/>
                <w:iCs/>
                <w:highlight w:val="lightGray"/>
              </w:rPr>
              <w:t>= 3ms</w:t>
            </w:r>
          </w:p>
          <w:p w14:paraId="236A31E9" w14:textId="77777777" w:rsidR="001E4245" w:rsidRPr="00216755" w:rsidRDefault="001E4245" w:rsidP="005B534F">
            <w:pPr>
              <w:rPr>
                <w:bCs/>
                <w:iCs/>
                <w:highlight w:val="lightGray"/>
              </w:rPr>
            </w:pPr>
            <w:r w:rsidRPr="00216755">
              <w:rPr>
                <w:bCs/>
                <w:iCs/>
                <w:highlight w:val="lightGray"/>
              </w:rPr>
              <w:t>Signalling delay:4-20ms</w:t>
            </w:r>
          </w:p>
          <w:p w14:paraId="3C096ECB" w14:textId="77777777" w:rsidR="001E4245" w:rsidRPr="00216755" w:rsidRDefault="001E4245" w:rsidP="005B534F">
            <w:pPr>
              <w:rPr>
                <w:bCs/>
                <w:iCs/>
                <w:highlight w:val="lightGray"/>
              </w:rPr>
            </w:pPr>
            <w:r w:rsidRPr="00216755">
              <w:rPr>
                <w:bCs/>
                <w:iCs/>
                <w:highlight w:val="lightGray"/>
              </w:rPr>
              <w:t>-</w:t>
            </w:r>
            <w:r w:rsidRPr="00216755">
              <w:rPr>
                <w:bCs/>
                <w:iCs/>
                <w:highlight w:val="lightGray"/>
              </w:rPr>
              <w:tab/>
              <w:t>gNB-AMF: T</w:t>
            </w:r>
            <w:r w:rsidRPr="00216755">
              <w:rPr>
                <w:bCs/>
                <w:iCs/>
                <w:highlight w:val="lightGray"/>
                <w:vertAlign w:val="subscript"/>
              </w:rPr>
              <w:t>gNB-AMF</w:t>
            </w:r>
            <w:r w:rsidRPr="00216755">
              <w:rPr>
                <w:bCs/>
                <w:iCs/>
                <w:highlight w:val="lightGray"/>
              </w:rPr>
              <w:t>= 3-10ms</w:t>
            </w:r>
          </w:p>
          <w:p w14:paraId="50EC2F99" w14:textId="77777777" w:rsidR="001E4245" w:rsidRPr="00216755" w:rsidRDefault="001E4245" w:rsidP="005B534F">
            <w:pPr>
              <w:rPr>
                <w:bCs/>
                <w:iCs/>
                <w:highlight w:val="lightGray"/>
              </w:rPr>
            </w:pPr>
            <w:r w:rsidRPr="00216755">
              <w:rPr>
                <w:bCs/>
                <w:iCs/>
                <w:highlight w:val="lightGray"/>
              </w:rPr>
              <w:t>-</w:t>
            </w:r>
            <w:r w:rsidRPr="00216755">
              <w:rPr>
                <w:bCs/>
                <w:iCs/>
                <w:highlight w:val="lightGray"/>
              </w:rPr>
              <w:tab/>
              <w:t>AMF-LMF: T</w:t>
            </w:r>
            <w:r w:rsidRPr="00216755">
              <w:rPr>
                <w:bCs/>
                <w:iCs/>
                <w:highlight w:val="lightGray"/>
                <w:vertAlign w:val="subscript"/>
              </w:rPr>
              <w:t>AMF-LMF</w:t>
            </w:r>
            <w:r w:rsidRPr="00216755">
              <w:rPr>
                <w:bCs/>
                <w:iCs/>
                <w:highlight w:val="lightGray"/>
              </w:rPr>
              <w:t>= 1-10ms</w:t>
            </w:r>
          </w:p>
          <w:p w14:paraId="0FEACFDC" w14:textId="77777777" w:rsidR="001E4245" w:rsidRPr="00216755" w:rsidRDefault="001E4245" w:rsidP="005B534F">
            <w:pPr>
              <w:pStyle w:val="NO"/>
              <w:rPr>
                <w:highlight w:val="lightGray"/>
              </w:rPr>
            </w:pPr>
            <w:r w:rsidRPr="00216755">
              <w:rPr>
                <w:highlight w:val="lightGray"/>
              </w:rPr>
              <w:t>Note 3: 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is not counted in the summation).</w:t>
            </w:r>
          </w:p>
        </w:tc>
      </w:tr>
      <w:tr w:rsidR="001E4245" w14:paraId="650F7C60" w14:textId="77777777" w:rsidTr="005B534F">
        <w:tc>
          <w:tcPr>
            <w:tcW w:w="2235" w:type="dxa"/>
            <w:tcBorders>
              <w:top w:val="single" w:sz="4" w:space="0" w:color="auto"/>
              <w:left w:val="single" w:sz="4" w:space="0" w:color="auto"/>
              <w:bottom w:val="single" w:sz="4" w:space="0" w:color="auto"/>
              <w:right w:val="single" w:sz="4" w:space="0" w:color="auto"/>
            </w:tcBorders>
          </w:tcPr>
          <w:p w14:paraId="0E477517" w14:textId="77777777" w:rsidR="001E4245" w:rsidRDefault="001E4245" w:rsidP="005B534F">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6663B31E" w14:textId="77777777" w:rsidR="001E4245" w:rsidRDefault="001E4245" w:rsidP="005B534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9DB75D8" w14:textId="77777777" w:rsidR="001E4245" w:rsidRDefault="001E4245" w:rsidP="005B534F">
            <w:pPr>
              <w:rPr>
                <w:bCs/>
                <w:iCs/>
                <w:vertAlign w:val="subscript"/>
              </w:rPr>
            </w:pPr>
            <w:r>
              <w:rPr>
                <w:bCs/>
                <w:iCs/>
              </w:rPr>
              <w:t>T</w:t>
            </w:r>
            <w:r>
              <w:rPr>
                <w:bCs/>
                <w:iCs/>
                <w:vertAlign w:val="subscript"/>
              </w:rPr>
              <w:t>LMF-Calc</w:t>
            </w:r>
          </w:p>
          <w:p w14:paraId="1344A12F" w14:textId="77777777" w:rsidR="001E4245" w:rsidRDefault="001E4245" w:rsidP="005B534F">
            <w:pPr>
              <w:rPr>
                <w:lang w:val="en-GB" w:eastAsia="zh-CN"/>
              </w:rPr>
            </w:pPr>
            <w:r>
              <w:rPr>
                <w:lang w:val="en-GB" w:eastAsia="zh-CN"/>
              </w:rPr>
              <w:t>LMF calculation/estimation delay: 2-30</w:t>
            </w:r>
          </w:p>
          <w:p w14:paraId="4AE84703" w14:textId="77777777" w:rsidR="001E4245" w:rsidRDefault="001E4245" w:rsidP="005B534F">
            <w:pPr>
              <w:rPr>
                <w:bCs/>
                <w:iCs/>
                <w:vertAlign w:val="subscript"/>
              </w:rPr>
            </w:pPr>
            <w:r>
              <w:rPr>
                <w:bCs/>
                <w:iCs/>
              </w:rPr>
              <w:t>T</w:t>
            </w:r>
            <w:r>
              <w:rPr>
                <w:bCs/>
                <w:iCs/>
                <w:vertAlign w:val="subscript"/>
              </w:rPr>
              <w:t>LMF-Calc</w:t>
            </w:r>
          </w:p>
          <w:p w14:paraId="4BF92E1B" w14:textId="77777777" w:rsidR="001E4245" w:rsidRPr="00FB6540" w:rsidRDefault="001E4245" w:rsidP="005B534F">
            <w:pPr>
              <w:spacing w:before="60" w:after="60"/>
              <w:rPr>
                <w:lang w:eastAsia="zh-CN"/>
              </w:rPr>
            </w:pPr>
          </w:p>
          <w:p w14:paraId="316AB0DB" w14:textId="77777777" w:rsidR="001E4245" w:rsidRDefault="001E4245" w:rsidP="005B534F">
            <w:pPr>
              <w:rPr>
                <w:bCs/>
                <w:iCs/>
              </w:rPr>
            </w:pPr>
          </w:p>
        </w:tc>
      </w:tr>
      <w:tr w:rsidR="001E4245" w14:paraId="310B5543" w14:textId="77777777" w:rsidTr="005B534F">
        <w:tc>
          <w:tcPr>
            <w:tcW w:w="2235" w:type="dxa"/>
            <w:tcBorders>
              <w:top w:val="single" w:sz="4" w:space="0" w:color="auto"/>
              <w:left w:val="single" w:sz="4" w:space="0" w:color="auto"/>
              <w:bottom w:val="single" w:sz="4" w:space="0" w:color="auto"/>
              <w:right w:val="single" w:sz="4" w:space="0" w:color="auto"/>
            </w:tcBorders>
          </w:tcPr>
          <w:p w14:paraId="1E235F45" w14:textId="77777777" w:rsidR="001E4245" w:rsidRDefault="001E4245" w:rsidP="005B534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4E0A9F3A" w14:textId="77777777" w:rsidR="001E4245" w:rsidRDefault="001E4245" w:rsidP="005B534F">
            <w:pPr>
              <w:rPr>
                <w:bCs/>
                <w:iCs/>
              </w:rPr>
            </w:pPr>
            <w:r>
              <w:rPr>
                <w:bCs/>
                <w:iCs/>
              </w:rPr>
              <w:t>200-397.5</w:t>
            </w:r>
          </w:p>
        </w:tc>
        <w:tc>
          <w:tcPr>
            <w:tcW w:w="5871" w:type="dxa"/>
            <w:tcBorders>
              <w:top w:val="single" w:sz="4" w:space="0" w:color="auto"/>
              <w:left w:val="single" w:sz="4" w:space="0" w:color="auto"/>
              <w:bottom w:val="single" w:sz="4" w:space="0" w:color="auto"/>
              <w:right w:val="single" w:sz="4" w:space="0" w:color="auto"/>
            </w:tcBorders>
          </w:tcPr>
          <w:p w14:paraId="088B40A7" w14:textId="77777777" w:rsidR="001E4245" w:rsidRDefault="001E4245" w:rsidP="005B534F">
            <w:pPr>
              <w:pStyle w:val="NO"/>
            </w:pPr>
            <w:r>
              <w:t>Note 4: T</w:t>
            </w:r>
            <w:r>
              <w:rPr>
                <w:vertAlign w:val="subscript"/>
              </w:rPr>
              <w:t>DL-measc</w:t>
            </w:r>
            <w:r>
              <w:t xml:space="preserve"> and T</w:t>
            </w:r>
            <w:r>
              <w:rPr>
                <w:vertAlign w:val="subscript"/>
              </w:rPr>
              <w:t>UL-measc</w:t>
            </w:r>
            <w:r>
              <w:t xml:space="preserve">  are not counted;</w:t>
            </w:r>
          </w:p>
          <w:p w14:paraId="613BEC35" w14:textId="77777777" w:rsidR="001E4245" w:rsidRDefault="001E4245" w:rsidP="005B534F">
            <w:pPr>
              <w:pStyle w:val="NO"/>
            </w:pPr>
            <w:r>
              <w:t>Note 5: DL PRS related procedure may be performed in parallel with UL SRS related procedure, and therefore we may only need to count the latency caused by DL PRS related procedure, i.e. the latency for Multi-RTT could be similar to the latency of DL-TDOA/DL-AoD</w:t>
            </w:r>
          </w:p>
          <w:p w14:paraId="52E1872B" w14:textId="77777777" w:rsidR="001E4245" w:rsidRDefault="001E4245" w:rsidP="005B534F">
            <w:pPr>
              <w:rPr>
                <w:bCs/>
                <w:iCs/>
              </w:rPr>
            </w:pPr>
          </w:p>
        </w:tc>
      </w:tr>
    </w:tbl>
    <w:p w14:paraId="1AD2C09C" w14:textId="77777777" w:rsidR="001E4245" w:rsidRPr="001155F3" w:rsidRDefault="001E4245" w:rsidP="001E4245">
      <w:pPr>
        <w:rPr>
          <w:rFonts w:ascii="Arial" w:hAnsi="Arial" w:cs="Arial"/>
          <w:b/>
          <w:lang w:val="en-GB"/>
        </w:rPr>
      </w:pPr>
    </w:p>
    <w:p w14:paraId="59F8A47A" w14:textId="32CABCD4" w:rsidR="001E4245" w:rsidRPr="001E4245" w:rsidRDefault="001E4245">
      <w:pPr>
        <w:rPr>
          <w:lang w:val="en-GB" w:eastAsia="zh-CN"/>
        </w:rPr>
      </w:pPr>
    </w:p>
    <w:p w14:paraId="6B8BA855" w14:textId="5B2C7CF6" w:rsidR="001E4245" w:rsidRDefault="001E4245" w:rsidP="001E4245">
      <w:pPr>
        <w:rPr>
          <w:rFonts w:ascii="Arial" w:hAnsi="Arial" w:cs="Arial"/>
          <w:b/>
        </w:rPr>
      </w:pPr>
      <w:r>
        <w:rPr>
          <w:rFonts w:ascii="Arial" w:hAnsi="Arial" w:cs="Arial"/>
          <w:b/>
        </w:rPr>
        <w:t xml:space="preserve">Question 2.3: For Multi-RTT, which steps can be skipped </w:t>
      </w:r>
      <w:r w:rsidRPr="00CF2D1F">
        <w:rPr>
          <w:rFonts w:ascii="Arial" w:hAnsi="Arial" w:cs="Arial"/>
          <w:b/>
        </w:rPr>
        <w:t>for optimal cases</w:t>
      </w:r>
      <w:r>
        <w:rPr>
          <w:rFonts w:ascii="Arial" w:hAnsi="Arial" w:cs="Arial"/>
          <w:b/>
        </w:rPr>
        <w:t>? Please explain the reason.</w:t>
      </w:r>
    </w:p>
    <w:p w14:paraId="67C5B472" w14:textId="77777777" w:rsidR="001E4245" w:rsidRDefault="001E4245" w:rsidP="001E4245">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1E4245" w14:paraId="54073421" w14:textId="77777777" w:rsidTr="005B534F">
        <w:tc>
          <w:tcPr>
            <w:tcW w:w="1460" w:type="dxa"/>
            <w:shd w:val="clear" w:color="auto" w:fill="BFBFBF"/>
            <w:vAlign w:val="center"/>
          </w:tcPr>
          <w:p w14:paraId="26A86516" w14:textId="77777777" w:rsidR="001E4245" w:rsidRDefault="001E4245" w:rsidP="005B534F">
            <w:pPr>
              <w:spacing w:before="60" w:after="60"/>
              <w:rPr>
                <w:b/>
                <w:lang w:eastAsia="zh-CN"/>
              </w:rPr>
            </w:pPr>
            <w:r>
              <w:rPr>
                <w:b/>
                <w:lang w:eastAsia="zh-CN"/>
              </w:rPr>
              <w:t>Company</w:t>
            </w:r>
          </w:p>
        </w:tc>
        <w:tc>
          <w:tcPr>
            <w:tcW w:w="1527" w:type="dxa"/>
            <w:shd w:val="clear" w:color="auto" w:fill="BFBFBF"/>
          </w:tcPr>
          <w:p w14:paraId="253AD782" w14:textId="77777777" w:rsidR="001E4245" w:rsidRDefault="001E4245" w:rsidP="005B534F">
            <w:pPr>
              <w:spacing w:before="60" w:after="60"/>
              <w:rPr>
                <w:b/>
                <w:lang w:eastAsia="zh-CN"/>
              </w:rPr>
            </w:pPr>
            <w:r>
              <w:rPr>
                <w:b/>
                <w:lang w:eastAsia="zh-CN"/>
              </w:rPr>
              <w:t>Step xx</w:t>
            </w:r>
          </w:p>
        </w:tc>
        <w:tc>
          <w:tcPr>
            <w:tcW w:w="6372" w:type="dxa"/>
            <w:shd w:val="clear" w:color="auto" w:fill="BFBFBF"/>
            <w:vAlign w:val="center"/>
          </w:tcPr>
          <w:p w14:paraId="5D6A59E3" w14:textId="77777777" w:rsidR="001E4245" w:rsidRDefault="001E4245" w:rsidP="005B534F">
            <w:pPr>
              <w:spacing w:before="60" w:after="60"/>
              <w:rPr>
                <w:b/>
                <w:lang w:eastAsia="zh-CN"/>
              </w:rPr>
            </w:pPr>
            <w:r>
              <w:rPr>
                <w:b/>
                <w:lang w:eastAsia="zh-CN"/>
              </w:rPr>
              <w:t xml:space="preserve">Remark </w:t>
            </w:r>
          </w:p>
        </w:tc>
      </w:tr>
      <w:tr w:rsidR="001E4245" w14:paraId="4982D470" w14:textId="77777777" w:rsidTr="005B534F">
        <w:tc>
          <w:tcPr>
            <w:tcW w:w="1460" w:type="dxa"/>
            <w:vAlign w:val="center"/>
          </w:tcPr>
          <w:p w14:paraId="3367A796" w14:textId="0F728F07" w:rsidR="001E4245" w:rsidRDefault="00B75F7B" w:rsidP="005B534F">
            <w:pPr>
              <w:spacing w:before="60" w:after="60"/>
              <w:rPr>
                <w:lang w:eastAsia="zh-CN"/>
              </w:rPr>
            </w:pPr>
            <w:ins w:id="58" w:author="Jaya Rao" w:date="2020-12-31T10:56:00Z">
              <w:r>
                <w:rPr>
                  <w:lang w:eastAsia="zh-CN"/>
                </w:rPr>
                <w:t>InterDigital</w:t>
              </w:r>
            </w:ins>
          </w:p>
        </w:tc>
        <w:tc>
          <w:tcPr>
            <w:tcW w:w="1527" w:type="dxa"/>
          </w:tcPr>
          <w:p w14:paraId="2A94F7EA" w14:textId="5FC6C664" w:rsidR="001E4245" w:rsidRDefault="000709B5" w:rsidP="005B534F">
            <w:pPr>
              <w:spacing w:before="60" w:after="60"/>
              <w:rPr>
                <w:lang w:eastAsia="zh-CN"/>
              </w:rPr>
            </w:pPr>
            <w:ins w:id="59" w:author="Jaya Rao" w:date="2020-12-31T11:07:00Z">
              <w:r>
                <w:rPr>
                  <w:lang w:eastAsia="zh-CN"/>
                </w:rPr>
                <w:t>Ste</w:t>
              </w:r>
            </w:ins>
            <w:ins w:id="60" w:author="Jaya Rao" w:date="2020-12-31T11:08:00Z">
              <w:r>
                <w:rPr>
                  <w:lang w:eastAsia="zh-CN"/>
                </w:rPr>
                <w:t>ps 12, 13</w:t>
              </w:r>
            </w:ins>
            <w:ins w:id="61" w:author="Jaya Rao" w:date="2021-01-03T19:57:00Z">
              <w:r w:rsidR="00DD7E51">
                <w:rPr>
                  <w:lang w:eastAsia="zh-CN"/>
                </w:rPr>
                <w:t xml:space="preserve"> </w:t>
              </w:r>
            </w:ins>
          </w:p>
        </w:tc>
        <w:tc>
          <w:tcPr>
            <w:tcW w:w="6372" w:type="dxa"/>
            <w:vAlign w:val="center"/>
          </w:tcPr>
          <w:p w14:paraId="2B7F15FD" w14:textId="4D5565AC" w:rsidR="00C17890" w:rsidRDefault="0051097F">
            <w:pPr>
              <w:overflowPunct/>
              <w:autoSpaceDE/>
              <w:autoSpaceDN/>
              <w:adjustRightInd/>
              <w:spacing w:before="60" w:after="0" w:line="259" w:lineRule="auto"/>
              <w:rPr>
                <w:ins w:id="62" w:author="Fumihiro Hasegawa" w:date="2021-01-02T07:35:00Z"/>
                <w:rFonts w:ascii="Arial" w:hAnsi="Arial"/>
                <w:sz w:val="18"/>
                <w:szCs w:val="24"/>
              </w:rPr>
            </w:pPr>
            <w:ins w:id="63" w:author="Jaya Rao" w:date="2020-12-31T11:00:00Z">
              <w:r>
                <w:rPr>
                  <w:rFonts w:ascii="Arial" w:hAnsi="Arial"/>
                  <w:sz w:val="18"/>
                  <w:szCs w:val="24"/>
                </w:rPr>
                <w:t xml:space="preserve">Considering concurrent configuration of </w:t>
              </w:r>
            </w:ins>
            <w:ins w:id="64" w:author="Jaya Rao" w:date="2020-12-31T11:01:00Z">
              <w:r>
                <w:rPr>
                  <w:rFonts w:ascii="Arial" w:hAnsi="Arial"/>
                  <w:sz w:val="18"/>
                  <w:szCs w:val="24"/>
                </w:rPr>
                <w:t>UL and DL positioning</w:t>
              </w:r>
            </w:ins>
            <w:ins w:id="65" w:author="Jaya Rao" w:date="2020-12-31T11:04:00Z">
              <w:r>
                <w:rPr>
                  <w:rFonts w:ascii="Arial" w:hAnsi="Arial"/>
                  <w:sz w:val="18"/>
                  <w:szCs w:val="24"/>
                </w:rPr>
                <w:t>, where</w:t>
              </w:r>
            </w:ins>
            <w:ins w:id="66" w:author="Jaya Rao" w:date="2020-12-31T11:01:00Z">
              <w:r>
                <w:rPr>
                  <w:rFonts w:ascii="Arial" w:hAnsi="Arial"/>
                  <w:sz w:val="18"/>
                  <w:szCs w:val="24"/>
                </w:rPr>
                <w:t xml:space="preserve"> </w:t>
              </w:r>
            </w:ins>
            <w:ins w:id="67" w:author="Jaya Rao" w:date="2020-12-31T10:58:00Z">
              <w:r w:rsidRPr="00DD7E51">
                <w:rPr>
                  <w:rFonts w:ascii="Arial" w:hAnsi="Arial"/>
                  <w:sz w:val="18"/>
                  <w:szCs w:val="24"/>
                </w:rPr>
                <w:t xml:space="preserve">NRPPa </w:t>
              </w:r>
            </w:ins>
            <w:ins w:id="68" w:author="Jaya Rao" w:date="2020-12-31T11:04:00Z">
              <w:r>
                <w:rPr>
                  <w:rFonts w:ascii="Arial" w:hAnsi="Arial"/>
                  <w:sz w:val="18"/>
                  <w:szCs w:val="24"/>
                </w:rPr>
                <w:t xml:space="preserve">Positioning information request (Step 3) </w:t>
              </w:r>
            </w:ins>
            <w:ins w:id="69" w:author="Jaya Rao" w:date="2020-12-31T11:05:00Z">
              <w:r>
                <w:rPr>
                  <w:rFonts w:ascii="Arial" w:hAnsi="Arial"/>
                  <w:sz w:val="18"/>
                  <w:szCs w:val="24"/>
                </w:rPr>
                <w:t>can include the DL PRS configuration</w:t>
              </w:r>
            </w:ins>
            <w:ins w:id="70" w:author="Jaya Rao" w:date="2020-12-31T11:06:00Z">
              <w:r>
                <w:rPr>
                  <w:rFonts w:ascii="Arial" w:hAnsi="Arial"/>
                  <w:sz w:val="18"/>
                  <w:szCs w:val="24"/>
                </w:rPr>
                <w:t xml:space="preserve">, it may be possible for skipping </w:t>
              </w:r>
            </w:ins>
            <w:ins w:id="71" w:author="Jaya Rao" w:date="2020-12-31T11:07:00Z">
              <w:r>
                <w:rPr>
                  <w:rFonts w:ascii="Arial" w:hAnsi="Arial"/>
                  <w:sz w:val="18"/>
                  <w:szCs w:val="24"/>
                </w:rPr>
                <w:t>RRC configuration for measurement gap (S</w:t>
              </w:r>
            </w:ins>
            <w:ins w:id="72" w:author="Jaya Rao" w:date="2020-12-31T11:06:00Z">
              <w:r>
                <w:rPr>
                  <w:rFonts w:ascii="Arial" w:hAnsi="Arial"/>
                  <w:sz w:val="18"/>
                  <w:szCs w:val="24"/>
                </w:rPr>
                <w:t>teps 12 and 13</w:t>
              </w:r>
            </w:ins>
            <w:ins w:id="73" w:author="Jaya Rao" w:date="2020-12-31T11:07:00Z">
              <w:r>
                <w:rPr>
                  <w:rFonts w:ascii="Arial" w:hAnsi="Arial"/>
                  <w:sz w:val="18"/>
                  <w:szCs w:val="24"/>
                </w:rPr>
                <w:t xml:space="preserve">). </w:t>
              </w:r>
              <w:r w:rsidR="000709B5">
                <w:rPr>
                  <w:rFonts w:ascii="Arial" w:hAnsi="Arial"/>
                  <w:sz w:val="18"/>
                  <w:szCs w:val="24"/>
                </w:rPr>
                <w:t>The gNB</w:t>
              </w:r>
            </w:ins>
            <w:ins w:id="74" w:author="Jaya Rao" w:date="2020-12-31T11:08:00Z">
              <w:r w:rsidR="000709B5">
                <w:rPr>
                  <w:rFonts w:ascii="Arial" w:hAnsi="Arial"/>
                  <w:sz w:val="18"/>
                  <w:szCs w:val="24"/>
                </w:rPr>
                <w:t xml:space="preserve"> may configure </w:t>
              </w:r>
            </w:ins>
            <w:ins w:id="75" w:author="Jaya Rao" w:date="2020-12-31T11:09:00Z">
              <w:r w:rsidR="000709B5">
                <w:rPr>
                  <w:rFonts w:ascii="Arial" w:hAnsi="Arial"/>
                  <w:sz w:val="18"/>
                  <w:szCs w:val="24"/>
                </w:rPr>
                <w:t>with RRC</w:t>
              </w:r>
            </w:ins>
            <w:ins w:id="76" w:author="Jaya Rao" w:date="2020-12-31T21:37:00Z">
              <w:r w:rsidR="00A50DC5">
                <w:rPr>
                  <w:rFonts w:ascii="Arial" w:hAnsi="Arial"/>
                  <w:sz w:val="18"/>
                  <w:szCs w:val="24"/>
                </w:rPr>
                <w:t xml:space="preserve"> </w:t>
              </w:r>
            </w:ins>
            <w:ins w:id="77" w:author="Jaya Rao" w:date="2020-12-31T11:09:00Z">
              <w:r w:rsidR="000709B5">
                <w:rPr>
                  <w:rFonts w:ascii="Arial" w:hAnsi="Arial"/>
                  <w:sz w:val="18"/>
                  <w:szCs w:val="24"/>
                </w:rPr>
                <w:t>(in S</w:t>
              </w:r>
            </w:ins>
            <w:ins w:id="78" w:author="Jaya Rao" w:date="2020-12-31T11:10:00Z">
              <w:r w:rsidR="000709B5">
                <w:rPr>
                  <w:rFonts w:ascii="Arial" w:hAnsi="Arial"/>
                  <w:sz w:val="18"/>
                  <w:szCs w:val="24"/>
                </w:rPr>
                <w:t>tep</w:t>
              </w:r>
            </w:ins>
            <w:ins w:id="79" w:author="Jaya Rao" w:date="2020-12-31T11:09:00Z">
              <w:r w:rsidR="000709B5">
                <w:rPr>
                  <w:rFonts w:ascii="Arial" w:hAnsi="Arial"/>
                  <w:sz w:val="18"/>
                  <w:szCs w:val="24"/>
                </w:rPr>
                <w:t xml:space="preserve"> 4) </w:t>
              </w:r>
            </w:ins>
            <w:ins w:id="80" w:author="Jaya Rao" w:date="2020-12-31T10:58:00Z">
              <w:r>
                <w:rPr>
                  <w:rFonts w:ascii="Arial" w:hAnsi="Arial"/>
                  <w:sz w:val="18"/>
                  <w:szCs w:val="24"/>
                </w:rPr>
                <w:t xml:space="preserve">the alignment and timing for UL+DL positioning such that DL PRS measurement and UL SRSp transmission can be done </w:t>
              </w:r>
            </w:ins>
            <w:ins w:id="81" w:author="Jaya Rao" w:date="2020-12-31T11:11:00Z">
              <w:r w:rsidR="000709B5">
                <w:rPr>
                  <w:rFonts w:ascii="Arial" w:hAnsi="Arial"/>
                  <w:sz w:val="18"/>
                  <w:szCs w:val="24"/>
                </w:rPr>
                <w:t>with low latency</w:t>
              </w:r>
            </w:ins>
            <w:ins w:id="82" w:author="Jaya Rao" w:date="2021-01-03T19:57:00Z">
              <w:r w:rsidR="00DD7E51">
                <w:rPr>
                  <w:rFonts w:ascii="Arial" w:hAnsi="Arial"/>
                  <w:sz w:val="18"/>
                  <w:szCs w:val="24"/>
                </w:rPr>
                <w:t>.</w:t>
              </w:r>
            </w:ins>
            <w:ins w:id="83" w:author="Jaya Rao" w:date="2020-12-31T10:58:00Z">
              <w:r>
                <w:rPr>
                  <w:rFonts w:ascii="Arial" w:hAnsi="Arial"/>
                  <w:sz w:val="18"/>
                  <w:szCs w:val="24"/>
                </w:rPr>
                <w:t xml:space="preserve">  </w:t>
              </w:r>
            </w:ins>
          </w:p>
          <w:p w14:paraId="33844F2A" w14:textId="77777777" w:rsidR="00DD7E51" w:rsidRDefault="00DD7E51" w:rsidP="00DD7E51">
            <w:pPr>
              <w:overflowPunct/>
              <w:autoSpaceDE/>
              <w:autoSpaceDN/>
              <w:adjustRightInd/>
              <w:spacing w:before="60" w:after="0" w:line="259" w:lineRule="auto"/>
              <w:rPr>
                <w:ins w:id="84" w:author="Jaya Rao" w:date="2021-01-03T19:57:00Z"/>
                <w:rFonts w:ascii="Arial" w:hAnsi="Arial"/>
                <w:sz w:val="18"/>
                <w:szCs w:val="24"/>
              </w:rPr>
            </w:pPr>
            <w:ins w:id="85" w:author="Jaya Rao" w:date="2021-01-03T19:57:00Z">
              <w:r>
                <w:rPr>
                  <w:rFonts w:ascii="Arial" w:hAnsi="Arial"/>
                  <w:sz w:val="18"/>
                  <w:szCs w:val="24"/>
                </w:rPr>
                <w:t>In addition, Step 4 should not be counted if SRS is configured via RRC already.</w:t>
              </w:r>
            </w:ins>
          </w:p>
          <w:p w14:paraId="266DF29C" w14:textId="57DDE99A" w:rsidR="00C17890" w:rsidRDefault="00DD7E51" w:rsidP="00DD7E51">
            <w:pPr>
              <w:overflowPunct/>
              <w:autoSpaceDE/>
              <w:autoSpaceDN/>
              <w:adjustRightInd/>
              <w:spacing w:before="60" w:after="0" w:line="259" w:lineRule="auto"/>
              <w:rPr>
                <w:ins w:id="86" w:author="Fumihiro Hasegawa" w:date="2021-01-02T07:35:00Z"/>
                <w:rFonts w:ascii="Arial" w:hAnsi="Arial"/>
                <w:sz w:val="18"/>
                <w:szCs w:val="24"/>
              </w:rPr>
            </w:pPr>
            <w:ins w:id="87" w:author="Jaya Rao" w:date="2021-01-03T19:57:00Z">
              <w:r>
                <w:rPr>
                  <w:rFonts w:ascii="Arial" w:hAnsi="Arial"/>
                  <w:sz w:val="18"/>
                  <w:szCs w:val="24"/>
                </w:rPr>
                <w:t>Regarding Note 5, “</w:t>
              </w:r>
              <w:r w:rsidRPr="005E7D95">
                <w:rPr>
                  <w:rFonts w:ascii="Arial" w:hAnsi="Arial"/>
                  <w:sz w:val="18"/>
                  <w:szCs w:val="24"/>
                </w:rPr>
                <w:t>we may only need to count the latency caused by DL PRS related procedure</w:t>
              </w:r>
              <w:r>
                <w:rPr>
                  <w:rFonts w:ascii="Arial" w:hAnsi="Arial"/>
                  <w:sz w:val="18"/>
                  <w:szCs w:val="24"/>
                </w:rPr>
                <w:t xml:space="preserve">” may not be the case. For example, for UL, longer measurement time of SRS (compared to PRS) may be needed to mitigate interference and increase link budget for SRS, as noted in the RAN1 agreement. Therefore, if SRS and PRS measurements are performed simultaneously, it should be </w:t>
              </w:r>
              <w:proofErr w:type="gramStart"/>
              <w:r>
                <w:rPr>
                  <w:rFonts w:ascii="Arial" w:hAnsi="Arial"/>
                  <w:sz w:val="18"/>
                  <w:szCs w:val="24"/>
                </w:rPr>
                <w:t>max(</w:t>
              </w:r>
              <w:proofErr w:type="gramEnd"/>
              <w:r>
                <w:rPr>
                  <w:bCs/>
                  <w:iCs/>
                </w:rPr>
                <w:t>T</w:t>
              </w:r>
              <w:r>
                <w:rPr>
                  <w:bCs/>
                  <w:iCs/>
                  <w:vertAlign w:val="subscript"/>
                </w:rPr>
                <w:t>DL-</w:t>
              </w:r>
              <w:proofErr w:type="spellStart"/>
              <w:r>
                <w:rPr>
                  <w:bCs/>
                  <w:iCs/>
                  <w:vertAlign w:val="subscript"/>
                </w:rPr>
                <w:t>measc</w:t>
              </w:r>
              <w:proofErr w:type="spellEnd"/>
              <w:r>
                <w:rPr>
                  <w:bCs/>
                  <w:iCs/>
                </w:rPr>
                <w:t>, T</w:t>
              </w:r>
              <w:r>
                <w:rPr>
                  <w:bCs/>
                  <w:iCs/>
                  <w:vertAlign w:val="subscript"/>
                </w:rPr>
                <w:t>UL-</w:t>
              </w:r>
              <w:proofErr w:type="spellStart"/>
              <w:r>
                <w:rPr>
                  <w:bCs/>
                  <w:iCs/>
                  <w:vertAlign w:val="subscript"/>
                </w:rPr>
                <w:t>measc</w:t>
              </w:r>
              <w:proofErr w:type="spellEnd"/>
              <w:r>
                <w:rPr>
                  <w:rFonts w:ascii="Arial" w:hAnsi="Arial"/>
                  <w:sz w:val="18"/>
                  <w:szCs w:val="24"/>
                </w:rPr>
                <w:t>).</w:t>
              </w:r>
            </w:ins>
          </w:p>
          <w:p w14:paraId="2FF79E5B" w14:textId="76A69963" w:rsidR="00E536C5" w:rsidRPr="00DD7E51" w:rsidRDefault="00E536C5" w:rsidP="00DD7E51">
            <w:pPr>
              <w:overflowPunct/>
              <w:autoSpaceDE/>
              <w:autoSpaceDN/>
              <w:adjustRightInd/>
              <w:spacing w:before="60" w:after="0" w:line="259" w:lineRule="auto"/>
              <w:rPr>
                <w:rFonts w:ascii="Arial" w:hAnsi="Arial"/>
                <w:sz w:val="18"/>
                <w:szCs w:val="24"/>
              </w:rPr>
            </w:pPr>
          </w:p>
        </w:tc>
      </w:tr>
      <w:tr w:rsidR="001E4245" w14:paraId="2DF7B842" w14:textId="77777777" w:rsidTr="005B534F">
        <w:tc>
          <w:tcPr>
            <w:tcW w:w="1460" w:type="dxa"/>
            <w:vAlign w:val="center"/>
          </w:tcPr>
          <w:p w14:paraId="3B1C9C30" w14:textId="77777777" w:rsidR="001E4245" w:rsidRDefault="001E4245" w:rsidP="005B534F">
            <w:pPr>
              <w:spacing w:before="60" w:after="60"/>
              <w:rPr>
                <w:rFonts w:eastAsia="DengXian"/>
                <w:lang w:eastAsia="zh-CN"/>
              </w:rPr>
            </w:pPr>
          </w:p>
        </w:tc>
        <w:tc>
          <w:tcPr>
            <w:tcW w:w="1527" w:type="dxa"/>
          </w:tcPr>
          <w:p w14:paraId="53A0AC90" w14:textId="77777777" w:rsidR="001E4245" w:rsidRDefault="001E4245" w:rsidP="005B534F">
            <w:pPr>
              <w:spacing w:before="60" w:after="60"/>
              <w:rPr>
                <w:rFonts w:eastAsia="DengXian"/>
                <w:lang w:eastAsia="zh-CN"/>
              </w:rPr>
            </w:pPr>
          </w:p>
        </w:tc>
        <w:tc>
          <w:tcPr>
            <w:tcW w:w="6372" w:type="dxa"/>
            <w:vAlign w:val="center"/>
          </w:tcPr>
          <w:p w14:paraId="5608E2F5" w14:textId="77777777" w:rsidR="001E4245" w:rsidRDefault="001E4245" w:rsidP="005B534F">
            <w:pPr>
              <w:spacing w:before="60" w:after="60"/>
              <w:rPr>
                <w:rFonts w:eastAsia="DengXian"/>
                <w:lang w:eastAsia="zh-CN"/>
              </w:rPr>
            </w:pPr>
          </w:p>
        </w:tc>
      </w:tr>
      <w:tr w:rsidR="001E4245" w14:paraId="76BA4817" w14:textId="77777777" w:rsidTr="005B534F">
        <w:tc>
          <w:tcPr>
            <w:tcW w:w="1460" w:type="dxa"/>
            <w:vAlign w:val="center"/>
          </w:tcPr>
          <w:p w14:paraId="13647AFF" w14:textId="77777777" w:rsidR="001E4245" w:rsidRDefault="001E4245" w:rsidP="005B534F">
            <w:pPr>
              <w:spacing w:before="60" w:after="60"/>
              <w:rPr>
                <w:rFonts w:eastAsia="DengXian"/>
                <w:lang w:eastAsia="zh-CN"/>
              </w:rPr>
            </w:pPr>
          </w:p>
        </w:tc>
        <w:tc>
          <w:tcPr>
            <w:tcW w:w="1527" w:type="dxa"/>
          </w:tcPr>
          <w:p w14:paraId="10CF32E6" w14:textId="77777777" w:rsidR="001E4245" w:rsidRDefault="001E4245" w:rsidP="005B534F">
            <w:pPr>
              <w:spacing w:before="60" w:after="60"/>
              <w:rPr>
                <w:rFonts w:eastAsia="DengXian"/>
                <w:lang w:eastAsia="zh-CN"/>
              </w:rPr>
            </w:pPr>
          </w:p>
        </w:tc>
        <w:tc>
          <w:tcPr>
            <w:tcW w:w="6372" w:type="dxa"/>
            <w:vAlign w:val="center"/>
          </w:tcPr>
          <w:p w14:paraId="77E0661C" w14:textId="77777777" w:rsidR="001E4245" w:rsidRDefault="001E4245" w:rsidP="005B534F"/>
        </w:tc>
      </w:tr>
      <w:tr w:rsidR="001E4245" w14:paraId="59DF2E60" w14:textId="77777777" w:rsidTr="005B534F">
        <w:tc>
          <w:tcPr>
            <w:tcW w:w="1460" w:type="dxa"/>
            <w:vAlign w:val="center"/>
          </w:tcPr>
          <w:p w14:paraId="636C8760" w14:textId="77777777" w:rsidR="001E4245" w:rsidRDefault="001E4245" w:rsidP="005B534F">
            <w:pPr>
              <w:spacing w:before="60" w:after="60"/>
              <w:rPr>
                <w:rFonts w:eastAsia="DengXian"/>
                <w:lang w:eastAsia="zh-CN"/>
              </w:rPr>
            </w:pPr>
          </w:p>
        </w:tc>
        <w:tc>
          <w:tcPr>
            <w:tcW w:w="1527" w:type="dxa"/>
          </w:tcPr>
          <w:p w14:paraId="559252CD" w14:textId="77777777" w:rsidR="001E4245" w:rsidRDefault="001E4245" w:rsidP="005B534F">
            <w:pPr>
              <w:spacing w:before="60" w:after="60"/>
              <w:rPr>
                <w:rFonts w:eastAsia="DengXian"/>
                <w:lang w:eastAsia="zh-CN"/>
              </w:rPr>
            </w:pPr>
          </w:p>
        </w:tc>
        <w:tc>
          <w:tcPr>
            <w:tcW w:w="6372" w:type="dxa"/>
            <w:vAlign w:val="center"/>
          </w:tcPr>
          <w:p w14:paraId="697F7603" w14:textId="77777777" w:rsidR="001E4245" w:rsidRDefault="001E4245" w:rsidP="005B534F">
            <w:pPr>
              <w:rPr>
                <w:lang w:eastAsia="zh-CN"/>
              </w:rPr>
            </w:pPr>
          </w:p>
        </w:tc>
      </w:tr>
    </w:tbl>
    <w:p w14:paraId="26BAE90F" w14:textId="075CE3EA" w:rsidR="001E4245" w:rsidRDefault="001E4245">
      <w:pPr>
        <w:rPr>
          <w:lang w:eastAsia="zh-CN"/>
        </w:rPr>
      </w:pPr>
    </w:p>
    <w:p w14:paraId="604D82A4" w14:textId="77777777" w:rsidR="001E4245" w:rsidRDefault="001E4245" w:rsidP="001E4245">
      <w:pPr>
        <w:pStyle w:val="Heading2"/>
        <w:rPr>
          <w:lang w:eastAsia="ja-JP"/>
        </w:rPr>
      </w:pPr>
      <w:r>
        <w:rPr>
          <w:lang w:eastAsia="ja-JP"/>
        </w:rPr>
        <w:t>Call flow and latency analysis for NR E-CID</w:t>
      </w:r>
    </w:p>
    <w:p w14:paraId="1899BAC0" w14:textId="77777777" w:rsidR="001E4245" w:rsidRPr="00193911" w:rsidRDefault="001E4245" w:rsidP="001E4245">
      <w:pPr>
        <w:rPr>
          <w:rFonts w:ascii="Arial" w:hAnsi="Arial" w:cs="Arial"/>
          <w:b/>
          <w:lang w:val="en-GB"/>
        </w:rPr>
      </w:pPr>
      <w:r>
        <w:rPr>
          <w:lang w:val="en-GB" w:eastAsia="ja-JP"/>
        </w:rPr>
        <w:t>The figure 4-1 is used for latency analysis for Downlink</w:t>
      </w:r>
      <w:r w:rsidRPr="00AD7564">
        <w:rPr>
          <w:lang w:val="en-GB" w:eastAsia="ja-JP"/>
        </w:rPr>
        <w:t xml:space="preserve"> </w:t>
      </w:r>
      <w:r>
        <w:rPr>
          <w:lang w:val="en-GB" w:eastAsia="ja-JP"/>
        </w:rPr>
        <w:t>NR E-CID</w:t>
      </w:r>
    </w:p>
    <w:p w14:paraId="5C9E242D" w14:textId="77777777" w:rsidR="001E4245" w:rsidRDefault="001E4245" w:rsidP="001E4245">
      <w:pPr>
        <w:jc w:val="center"/>
        <w:rPr>
          <w:b/>
          <w:bCs/>
          <w:lang w:val="en-GB"/>
        </w:rPr>
      </w:pPr>
      <w:r>
        <w:rPr>
          <w:lang w:eastAsia="ko-KR"/>
        </w:rPr>
        <w:object w:dxaOrig="11251" w:dyaOrig="6766" w14:anchorId="54E7EBCA">
          <v:shape id="_x0000_i1028" type="#_x0000_t75" style="width:564pt;height:339pt" o:ole="">
            <v:imagedata r:id="rId19" o:title=""/>
          </v:shape>
          <o:OLEObject Type="Embed" ProgID="Visio.Drawing.11" ShapeID="_x0000_i1028" DrawAspect="Content" ObjectID="_1671209901" r:id="rId20"/>
        </w:object>
      </w:r>
    </w:p>
    <w:p w14:paraId="39DEB6AD" w14:textId="77777777" w:rsidR="001E4245" w:rsidRPr="0069397B" w:rsidRDefault="001E4245" w:rsidP="001E4245">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4-1 procedure for Downlink</w:t>
      </w:r>
      <w:r>
        <w:rPr>
          <w:rFonts w:eastAsia="Malgun Gothic" w:cs="Times New Roman"/>
          <w:sz w:val="20"/>
          <w:szCs w:val="20"/>
          <w:lang w:val="en-US" w:eastAsia="en-US"/>
        </w:rPr>
        <w:t xml:space="preserve"> </w:t>
      </w:r>
      <w:r>
        <w:rPr>
          <w:lang w:eastAsia="ja-JP"/>
        </w:rPr>
        <w:t xml:space="preserve">NR </w:t>
      </w:r>
      <w:r w:rsidRPr="0069397B">
        <w:rPr>
          <w:rFonts w:eastAsia="Malgun Gothic" w:cs="Times New Roman"/>
          <w:sz w:val="20"/>
          <w:szCs w:val="20"/>
          <w:lang w:val="x-none" w:eastAsia="en-US"/>
        </w:rPr>
        <w:t>E-CID</w:t>
      </w:r>
    </w:p>
    <w:p w14:paraId="3012ED01" w14:textId="77777777" w:rsidR="001E4245" w:rsidRDefault="001E4245" w:rsidP="001E4245">
      <w:r>
        <w:t xml:space="preserve">Table 5 summarizes the latency for UE assisted Downlink </w:t>
      </w:r>
      <w:r>
        <w:rPr>
          <w:lang w:val="en-GB" w:eastAsia="ja-JP"/>
        </w:rPr>
        <w:t xml:space="preserve">NR </w:t>
      </w:r>
      <w:r>
        <w:t>E-CID.</w:t>
      </w:r>
    </w:p>
    <w:p w14:paraId="611B1741" w14:textId="77777777" w:rsidR="001E4245" w:rsidRDefault="001E4245" w:rsidP="001E4245">
      <w:pPr>
        <w:pStyle w:val="TF"/>
        <w:keepNext/>
        <w:spacing w:after="60"/>
      </w:pPr>
      <w:r>
        <w:rPr>
          <w:lang w:eastAsia="ja-JP"/>
        </w:rPr>
        <w:t>Table 5</w:t>
      </w:r>
      <w:r>
        <w:rPr>
          <w:lang w:val="en-US" w:eastAsia="ja-JP"/>
        </w:rPr>
        <w:t xml:space="preserve">: </w:t>
      </w:r>
      <w:r>
        <w:rPr>
          <w:lang w:eastAsia="ja-JP"/>
        </w:rPr>
        <w:tab/>
      </w:r>
      <w:r>
        <w:rPr>
          <w:lang w:val="en-US" w:eastAsia="ja-JP"/>
        </w:rPr>
        <w:t xml:space="preserve">Latency for UE assisted Downlink </w:t>
      </w:r>
      <w:r>
        <w:rPr>
          <w:lang w:eastAsia="ja-JP"/>
        </w:rPr>
        <w:t xml:space="preserve">NR </w:t>
      </w:r>
      <w:r>
        <w:rPr>
          <w:lang w:val="en-US" w:eastAsia="ja-JP"/>
        </w:rPr>
        <w:t>E-CID</w:t>
      </w:r>
    </w:p>
    <w:p w14:paraId="6757F4EC" w14:textId="77777777" w:rsidR="001E4245" w:rsidRDefault="001E4245" w:rsidP="001E4245">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E4245" w14:paraId="42C1EE8F" w14:textId="77777777" w:rsidTr="005B534F">
        <w:tc>
          <w:tcPr>
            <w:tcW w:w="9240" w:type="dxa"/>
            <w:gridSpan w:val="3"/>
            <w:tcBorders>
              <w:top w:val="single" w:sz="4" w:space="0" w:color="auto"/>
              <w:left w:val="single" w:sz="4" w:space="0" w:color="auto"/>
              <w:bottom w:val="single" w:sz="4" w:space="0" w:color="auto"/>
              <w:right w:val="single" w:sz="4" w:space="0" w:color="auto"/>
            </w:tcBorders>
          </w:tcPr>
          <w:p w14:paraId="345BF98C" w14:textId="77777777" w:rsidR="001E4245" w:rsidRDefault="001E4245" w:rsidP="005B534F">
            <w:pPr>
              <w:rPr>
                <w:b/>
                <w:iCs/>
                <w:color w:val="FF0000"/>
              </w:rPr>
            </w:pPr>
            <w:r>
              <w:rPr>
                <w:b/>
                <w:iCs/>
              </w:rPr>
              <w:t>Positioning technique [Downlink</w:t>
            </w:r>
            <w:r w:rsidRPr="00AD586A">
              <w:rPr>
                <w:b/>
                <w:bCs/>
                <w:iCs/>
              </w:rPr>
              <w:t xml:space="preserve"> </w:t>
            </w:r>
            <w:r w:rsidRPr="00AD586A">
              <w:rPr>
                <w:b/>
                <w:bCs/>
                <w:lang w:val="en-GB" w:eastAsia="ja-JP"/>
              </w:rPr>
              <w:t>NR</w:t>
            </w:r>
            <w:r>
              <w:rPr>
                <w:lang w:val="en-GB" w:eastAsia="ja-JP"/>
              </w:rPr>
              <w:t xml:space="preserve"> </w:t>
            </w:r>
            <w:r>
              <w:rPr>
                <w:b/>
                <w:iCs/>
              </w:rPr>
              <w:t>E-CID] [UE-A] Figure 4-1</w:t>
            </w:r>
          </w:p>
          <w:p w14:paraId="47813458" w14:textId="77777777" w:rsidR="001E4245" w:rsidRDefault="001E4245" w:rsidP="005B534F">
            <w:pPr>
              <w:rPr>
                <w:b/>
                <w:iCs/>
              </w:rPr>
            </w:pPr>
          </w:p>
        </w:tc>
      </w:tr>
      <w:tr w:rsidR="001E4245" w14:paraId="72FE2762" w14:textId="77777777" w:rsidTr="005B534F">
        <w:tc>
          <w:tcPr>
            <w:tcW w:w="2235" w:type="dxa"/>
            <w:tcBorders>
              <w:top w:val="single" w:sz="4" w:space="0" w:color="auto"/>
              <w:left w:val="single" w:sz="4" w:space="0" w:color="auto"/>
              <w:bottom w:val="single" w:sz="4" w:space="0" w:color="auto"/>
              <w:right w:val="single" w:sz="4" w:space="0" w:color="auto"/>
            </w:tcBorders>
          </w:tcPr>
          <w:p w14:paraId="24E9AE94" w14:textId="77777777" w:rsidR="001E4245" w:rsidRDefault="001E4245" w:rsidP="005B534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33DB3A4F" w14:textId="77777777" w:rsidR="001E4245" w:rsidRDefault="001E4245" w:rsidP="005B534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7C58BAAB" w14:textId="77777777" w:rsidR="001E4245" w:rsidRDefault="001E4245" w:rsidP="005B534F">
            <w:pPr>
              <w:jc w:val="center"/>
              <w:rPr>
                <w:b/>
                <w:iCs/>
              </w:rPr>
            </w:pPr>
            <w:r>
              <w:rPr>
                <w:b/>
                <w:iCs/>
              </w:rPr>
              <w:t>Description of Latency Component</w:t>
            </w:r>
          </w:p>
        </w:tc>
      </w:tr>
      <w:tr w:rsidR="001E4245" w14:paraId="488F10B7" w14:textId="77777777" w:rsidTr="005B534F">
        <w:tc>
          <w:tcPr>
            <w:tcW w:w="2235" w:type="dxa"/>
            <w:tcBorders>
              <w:top w:val="single" w:sz="4" w:space="0" w:color="auto"/>
              <w:left w:val="single" w:sz="4" w:space="0" w:color="auto"/>
              <w:bottom w:val="single" w:sz="4" w:space="0" w:color="auto"/>
              <w:right w:val="single" w:sz="4" w:space="0" w:color="auto"/>
            </w:tcBorders>
          </w:tcPr>
          <w:p w14:paraId="1B39BEC9" w14:textId="77777777" w:rsidR="001E4245" w:rsidRDefault="001E4245" w:rsidP="005B534F">
            <w:pPr>
              <w:rPr>
                <w:bCs/>
                <w:iCs/>
              </w:rPr>
            </w:pPr>
            <w:bookmarkStart w:id="88" w:name="_Hlk55485015"/>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1158D2F4" w14:textId="77777777" w:rsidR="001E4245" w:rsidRDefault="001E4245" w:rsidP="005B534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17A19B62" w14:textId="77777777" w:rsidR="001E4245" w:rsidRDefault="001E4245" w:rsidP="005B534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2DD2AFAE" w14:textId="77777777" w:rsidR="001E4245" w:rsidRPr="008C6544" w:rsidRDefault="001E4245" w:rsidP="005B534F">
            <w:pPr>
              <w:rPr>
                <w:bCs/>
                <w:iCs/>
              </w:rPr>
            </w:pPr>
            <w:r w:rsidRPr="008C6544">
              <w:rPr>
                <w:bCs/>
                <w:iCs/>
              </w:rPr>
              <w:t>Processing delays:</w:t>
            </w:r>
            <w:r>
              <w:rPr>
                <w:bCs/>
                <w:iCs/>
              </w:rPr>
              <w:t xml:space="preserve"> 14ms</w:t>
            </w:r>
          </w:p>
          <w:p w14:paraId="06AA7F14" w14:textId="77777777" w:rsidR="001E4245" w:rsidRPr="008C6544" w:rsidRDefault="001E4245" w:rsidP="005B534F">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55D9E613"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35C4F81"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762D138" w14:textId="77777777" w:rsidR="001E4245" w:rsidRPr="008C6544" w:rsidRDefault="001E4245" w:rsidP="005B534F">
            <w:pPr>
              <w:rPr>
                <w:bCs/>
                <w:iCs/>
              </w:rPr>
            </w:pPr>
            <w:r w:rsidRPr="008C6544">
              <w:rPr>
                <w:bCs/>
                <w:iCs/>
              </w:rPr>
              <w:lastRenderedPageBreak/>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5012484" w14:textId="77777777" w:rsidR="001E4245" w:rsidRPr="008C6544" w:rsidRDefault="001E4245" w:rsidP="005B534F">
            <w:pPr>
              <w:rPr>
                <w:bCs/>
                <w:iCs/>
              </w:rPr>
            </w:pPr>
            <w:r w:rsidRPr="008C6544">
              <w:rPr>
                <w:bCs/>
                <w:iCs/>
              </w:rPr>
              <w:t>Signalling delay:</w:t>
            </w:r>
            <w:r>
              <w:rPr>
                <w:bCs/>
                <w:iCs/>
              </w:rPr>
              <w:t>4-20.5ms</w:t>
            </w:r>
          </w:p>
          <w:p w14:paraId="67E2A741"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D375781"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F24E979"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61D994D" w14:textId="77777777" w:rsidR="001E4245" w:rsidRDefault="001E4245" w:rsidP="005B534F">
            <w:pPr>
              <w:pStyle w:val="NO"/>
            </w:pPr>
            <w:r>
              <w:t xml:space="preserve">Note: the LPP capability processing delay is counted together in response message. </w:t>
            </w:r>
          </w:p>
        </w:tc>
      </w:tr>
      <w:tr w:rsidR="001E4245" w14:paraId="1ECDC90C" w14:textId="77777777" w:rsidTr="005B534F">
        <w:tc>
          <w:tcPr>
            <w:tcW w:w="2235" w:type="dxa"/>
            <w:tcBorders>
              <w:top w:val="single" w:sz="4" w:space="0" w:color="auto"/>
              <w:left w:val="single" w:sz="4" w:space="0" w:color="auto"/>
              <w:bottom w:val="single" w:sz="4" w:space="0" w:color="auto"/>
              <w:right w:val="single" w:sz="4" w:space="0" w:color="auto"/>
            </w:tcBorders>
          </w:tcPr>
          <w:p w14:paraId="33810BFB" w14:textId="77777777" w:rsidR="001E4245" w:rsidRDefault="001E4245" w:rsidP="005B534F">
            <w:pPr>
              <w:rPr>
                <w:bCs/>
                <w:iCs/>
              </w:rPr>
            </w:pPr>
            <w:r>
              <w:rPr>
                <w:bCs/>
                <w:iCs/>
              </w:rPr>
              <w:lastRenderedPageBreak/>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78B56B4E" w14:textId="77777777" w:rsidR="001E4245" w:rsidRDefault="001E4245" w:rsidP="005B534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62E28858" w14:textId="77777777" w:rsidR="001E4245" w:rsidRDefault="001E4245" w:rsidP="005B534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7957F4C" w14:textId="77777777" w:rsidR="001E4245" w:rsidRDefault="001E4245" w:rsidP="005B534F">
            <w:pPr>
              <w:rPr>
                <w:bCs/>
                <w:iCs/>
                <w:vertAlign w:val="subscript"/>
              </w:rPr>
            </w:pPr>
            <w:r>
              <w:rPr>
                <w:bCs/>
                <w:iCs/>
              </w:rPr>
              <w:t>T</w:t>
            </w:r>
            <w:r>
              <w:rPr>
                <w:bCs/>
                <w:iCs/>
                <w:vertAlign w:val="subscript"/>
              </w:rPr>
              <w:t>UEProc-RRCULInfo</w:t>
            </w:r>
            <w:r>
              <w:rPr>
                <w:bCs/>
                <w:iCs/>
              </w:rPr>
              <w:t>+ T</w:t>
            </w:r>
            <w:r>
              <w:rPr>
                <w:bCs/>
                <w:iCs/>
                <w:vertAlign w:val="subscript"/>
              </w:rPr>
              <w:t>UEProc-LPPCapab</w:t>
            </w:r>
          </w:p>
          <w:p w14:paraId="2D414C98" w14:textId="77777777" w:rsidR="001E4245" w:rsidRPr="008C6544" w:rsidRDefault="001E4245" w:rsidP="005B534F">
            <w:pPr>
              <w:rPr>
                <w:bCs/>
                <w:iCs/>
              </w:rPr>
            </w:pPr>
            <w:r w:rsidRPr="008C6544">
              <w:rPr>
                <w:bCs/>
                <w:iCs/>
              </w:rPr>
              <w:t>Processing delays:</w:t>
            </w:r>
            <w:r>
              <w:rPr>
                <w:bCs/>
                <w:iCs/>
              </w:rPr>
              <w:t xml:space="preserve"> 21-34ms</w:t>
            </w:r>
          </w:p>
          <w:p w14:paraId="3D242FB9" w14:textId="77777777" w:rsidR="001E4245" w:rsidRDefault="001E4245" w:rsidP="005B534F">
            <w:pPr>
              <w:rPr>
                <w:bCs/>
                <w:iCs/>
              </w:rPr>
            </w:pPr>
            <w:r w:rsidRPr="008C6544">
              <w:rPr>
                <w:bCs/>
                <w:iCs/>
              </w:rPr>
              <w:t>-</w:t>
            </w:r>
            <w:r w:rsidRPr="008C6544">
              <w:rPr>
                <w:bCs/>
                <w:iCs/>
              </w:rPr>
              <w:tab/>
              <w:t>UE</w:t>
            </w:r>
            <w:r>
              <w:rPr>
                <w:bCs/>
                <w:iCs/>
              </w:rPr>
              <w:t xml:space="preserve">: </w:t>
            </w:r>
          </w:p>
          <w:p w14:paraId="30479124" w14:textId="77777777" w:rsidR="001E4245" w:rsidRDefault="001E4245" w:rsidP="005B534F">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4497F01D" w14:textId="77777777" w:rsidR="001E4245" w:rsidRPr="008C6544" w:rsidRDefault="001E4245" w:rsidP="005B534F">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13E360CE"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5057144"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CD6FA8C"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E569338" w14:textId="77777777" w:rsidR="001E4245" w:rsidRPr="008C6544" w:rsidRDefault="001E4245" w:rsidP="005B534F">
            <w:pPr>
              <w:rPr>
                <w:bCs/>
                <w:iCs/>
              </w:rPr>
            </w:pPr>
            <w:r w:rsidRPr="008C6544">
              <w:rPr>
                <w:bCs/>
                <w:iCs/>
              </w:rPr>
              <w:t>Signalling delay:</w:t>
            </w:r>
            <w:r>
              <w:rPr>
                <w:bCs/>
                <w:iCs/>
              </w:rPr>
              <w:t>4-20.5ms</w:t>
            </w:r>
          </w:p>
          <w:p w14:paraId="4A5A9453"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FF90AD9"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021E060"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EA9AFE6" w14:textId="77777777" w:rsidR="001E4245" w:rsidRDefault="001E4245" w:rsidP="005B534F">
            <w:pPr>
              <w:rPr>
                <w:bCs/>
                <w:iCs/>
              </w:rPr>
            </w:pPr>
          </w:p>
        </w:tc>
      </w:tr>
      <w:tr w:rsidR="001E4245" w14:paraId="7F2CF522" w14:textId="77777777" w:rsidTr="005B534F">
        <w:tc>
          <w:tcPr>
            <w:tcW w:w="2235" w:type="dxa"/>
            <w:tcBorders>
              <w:top w:val="single" w:sz="4" w:space="0" w:color="auto"/>
              <w:left w:val="single" w:sz="4" w:space="0" w:color="auto"/>
              <w:bottom w:val="single" w:sz="4" w:space="0" w:color="auto"/>
              <w:right w:val="single" w:sz="4" w:space="0" w:color="auto"/>
            </w:tcBorders>
          </w:tcPr>
          <w:p w14:paraId="57A69791" w14:textId="77777777" w:rsidR="001E4245" w:rsidRDefault="001E4245" w:rsidP="005B534F">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2D117716" w14:textId="77777777" w:rsidR="001E4245" w:rsidRDefault="001E4245" w:rsidP="005B534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12123F91" w14:textId="77777777" w:rsidR="001E4245" w:rsidRDefault="001E4245" w:rsidP="005B534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11D5678" w14:textId="77777777" w:rsidR="001E4245" w:rsidRDefault="001E4245" w:rsidP="005B534F">
            <w:pPr>
              <w:rPr>
                <w:bCs/>
                <w:iCs/>
              </w:rPr>
            </w:pPr>
            <w:r>
              <w:rPr>
                <w:bCs/>
                <w:iCs/>
              </w:rPr>
              <w:t>T</w:t>
            </w:r>
            <w:r>
              <w:rPr>
                <w:bCs/>
                <w:iCs/>
                <w:vertAlign w:val="subscript"/>
              </w:rPr>
              <w:t>UEProc-RRCDLInfo</w:t>
            </w:r>
            <w:r>
              <w:rPr>
                <w:bCs/>
                <w:iCs/>
              </w:rPr>
              <w:t>+ T</w:t>
            </w:r>
            <w:r>
              <w:rPr>
                <w:bCs/>
                <w:iCs/>
                <w:vertAlign w:val="subscript"/>
              </w:rPr>
              <w:t>UEProc-LPPLocationRe</w:t>
            </w:r>
          </w:p>
          <w:p w14:paraId="3D8B2DA8" w14:textId="77777777" w:rsidR="001E4245" w:rsidRPr="008C6544" w:rsidRDefault="001E4245" w:rsidP="005B534F">
            <w:pPr>
              <w:rPr>
                <w:bCs/>
                <w:iCs/>
              </w:rPr>
            </w:pPr>
            <w:r w:rsidRPr="008C6544">
              <w:rPr>
                <w:bCs/>
                <w:iCs/>
              </w:rPr>
              <w:t>Processing delays:</w:t>
            </w:r>
            <w:r>
              <w:rPr>
                <w:bCs/>
                <w:iCs/>
              </w:rPr>
              <w:t xml:space="preserve"> 19ms</w:t>
            </w:r>
          </w:p>
          <w:p w14:paraId="1F636DBC" w14:textId="77777777" w:rsidR="001E4245" w:rsidRDefault="001E4245" w:rsidP="005B534F">
            <w:pPr>
              <w:rPr>
                <w:bCs/>
                <w:iCs/>
              </w:rPr>
            </w:pPr>
            <w:r w:rsidRPr="008C6544">
              <w:rPr>
                <w:bCs/>
                <w:iCs/>
              </w:rPr>
              <w:t>-</w:t>
            </w:r>
            <w:r w:rsidRPr="008C6544">
              <w:rPr>
                <w:bCs/>
                <w:iCs/>
              </w:rPr>
              <w:tab/>
              <w:t>UE</w:t>
            </w:r>
            <w:r>
              <w:rPr>
                <w:bCs/>
                <w:iCs/>
              </w:rPr>
              <w:t xml:space="preserve">: </w:t>
            </w:r>
          </w:p>
          <w:p w14:paraId="447587C2" w14:textId="77777777" w:rsidR="001E4245" w:rsidRDefault="001E4245" w:rsidP="005B534F">
            <w:pPr>
              <w:rPr>
                <w:bCs/>
                <w:iCs/>
              </w:rPr>
            </w:pPr>
            <w:r>
              <w:rPr>
                <w:bCs/>
                <w:iCs/>
              </w:rPr>
              <w:t xml:space="preserve">              T</w:t>
            </w:r>
            <w:r>
              <w:rPr>
                <w:bCs/>
                <w:iCs/>
                <w:vertAlign w:val="subscript"/>
              </w:rPr>
              <w:t>UEProc-RRCDLInfo</w:t>
            </w:r>
            <w:r w:rsidRPr="00FB78BE">
              <w:rPr>
                <w:bCs/>
                <w:iCs/>
              </w:rPr>
              <w:t>= 5ms</w:t>
            </w:r>
          </w:p>
          <w:p w14:paraId="6BE5FBBC" w14:textId="77777777" w:rsidR="001E4245" w:rsidRPr="008C6544" w:rsidRDefault="001E4245" w:rsidP="005B534F">
            <w:pPr>
              <w:rPr>
                <w:bCs/>
                <w:iCs/>
              </w:rPr>
            </w:pPr>
            <w:r>
              <w:rPr>
                <w:bCs/>
                <w:iCs/>
              </w:rPr>
              <w:t xml:space="preserve">              T</w:t>
            </w:r>
            <w:r>
              <w:rPr>
                <w:bCs/>
                <w:iCs/>
                <w:vertAlign w:val="subscript"/>
              </w:rPr>
              <w:t>UEProc-LPPLocationRe</w:t>
            </w:r>
            <w:r w:rsidRPr="00FB78BE">
              <w:rPr>
                <w:bCs/>
                <w:iCs/>
              </w:rPr>
              <w:t xml:space="preserve"> = 5ms</w:t>
            </w:r>
          </w:p>
          <w:p w14:paraId="70F74877"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59A3F018"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13EB418"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D8FBB5B" w14:textId="77777777" w:rsidR="001E4245" w:rsidRPr="008C6544" w:rsidRDefault="001E4245" w:rsidP="005B534F">
            <w:pPr>
              <w:rPr>
                <w:bCs/>
                <w:iCs/>
              </w:rPr>
            </w:pPr>
            <w:r w:rsidRPr="008C6544">
              <w:rPr>
                <w:bCs/>
                <w:iCs/>
              </w:rPr>
              <w:t>Signalling delay:</w:t>
            </w:r>
            <w:r>
              <w:rPr>
                <w:bCs/>
                <w:iCs/>
              </w:rPr>
              <w:t>4-20.5ms</w:t>
            </w:r>
          </w:p>
          <w:p w14:paraId="6E138C91" w14:textId="77777777" w:rsidR="001E4245" w:rsidRPr="008C6544" w:rsidRDefault="001E4245" w:rsidP="005B534F">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F047B4D"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9FB3713"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7CC8B7" w14:textId="77777777" w:rsidR="001E4245" w:rsidRDefault="001E4245" w:rsidP="005B534F">
            <w:pPr>
              <w:rPr>
                <w:bCs/>
                <w:iCs/>
              </w:rPr>
            </w:pPr>
          </w:p>
        </w:tc>
      </w:tr>
      <w:tr w:rsidR="001E4245" w14:paraId="749BB60E" w14:textId="77777777" w:rsidTr="005B534F">
        <w:tc>
          <w:tcPr>
            <w:tcW w:w="2235" w:type="dxa"/>
            <w:tcBorders>
              <w:top w:val="single" w:sz="4" w:space="0" w:color="auto"/>
              <w:left w:val="single" w:sz="4" w:space="0" w:color="auto"/>
              <w:bottom w:val="single" w:sz="4" w:space="0" w:color="auto"/>
              <w:right w:val="single" w:sz="4" w:space="0" w:color="auto"/>
            </w:tcBorders>
          </w:tcPr>
          <w:p w14:paraId="7AC525B0" w14:textId="77777777" w:rsidR="001E4245" w:rsidRDefault="001E4245" w:rsidP="005B534F">
            <w:pPr>
              <w:rPr>
                <w:bCs/>
                <w:iCs/>
              </w:rPr>
            </w:pPr>
            <w:r>
              <w:rPr>
                <w:bCs/>
                <w:iCs/>
              </w:rPr>
              <w:lastRenderedPageBreak/>
              <w:t>Step 4 UE measurement</w:t>
            </w:r>
          </w:p>
        </w:tc>
        <w:tc>
          <w:tcPr>
            <w:tcW w:w="1134" w:type="dxa"/>
            <w:tcBorders>
              <w:top w:val="single" w:sz="4" w:space="0" w:color="auto"/>
              <w:left w:val="single" w:sz="4" w:space="0" w:color="auto"/>
              <w:bottom w:val="single" w:sz="4" w:space="0" w:color="auto"/>
              <w:right w:val="single" w:sz="4" w:space="0" w:color="auto"/>
            </w:tcBorders>
          </w:tcPr>
          <w:p w14:paraId="7843D961" w14:textId="77777777" w:rsidR="001E4245" w:rsidRDefault="001E4245" w:rsidP="005B534F">
            <w:pPr>
              <w:rPr>
                <w:bCs/>
                <w:iCs/>
              </w:rPr>
            </w:pPr>
          </w:p>
        </w:tc>
        <w:tc>
          <w:tcPr>
            <w:tcW w:w="5871" w:type="dxa"/>
            <w:tcBorders>
              <w:top w:val="single" w:sz="4" w:space="0" w:color="auto"/>
              <w:left w:val="single" w:sz="4" w:space="0" w:color="auto"/>
              <w:bottom w:val="single" w:sz="4" w:space="0" w:color="auto"/>
              <w:right w:val="single" w:sz="4" w:space="0" w:color="auto"/>
            </w:tcBorders>
          </w:tcPr>
          <w:p w14:paraId="5DF75599" w14:textId="77777777" w:rsidR="001E4245" w:rsidRDefault="001E4245" w:rsidP="005B534F">
            <w:pPr>
              <w:rPr>
                <w:bCs/>
                <w:iCs/>
              </w:rPr>
            </w:pPr>
            <w:r>
              <w:rPr>
                <w:bCs/>
                <w:iCs/>
              </w:rPr>
              <w:t xml:space="preserve">FFS whether should be counted or not. </w:t>
            </w:r>
          </w:p>
        </w:tc>
      </w:tr>
      <w:tr w:rsidR="001E4245" w14:paraId="15D52A27" w14:textId="77777777" w:rsidTr="005B534F">
        <w:tc>
          <w:tcPr>
            <w:tcW w:w="2235" w:type="dxa"/>
            <w:tcBorders>
              <w:top w:val="single" w:sz="4" w:space="0" w:color="auto"/>
              <w:left w:val="single" w:sz="4" w:space="0" w:color="auto"/>
              <w:bottom w:val="single" w:sz="4" w:space="0" w:color="auto"/>
              <w:right w:val="single" w:sz="4" w:space="0" w:color="auto"/>
            </w:tcBorders>
          </w:tcPr>
          <w:p w14:paraId="14A4315F" w14:textId="77777777" w:rsidR="001E4245" w:rsidRDefault="001E4245" w:rsidP="005B534F">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7A06CDC5" w14:textId="77777777" w:rsidR="001E4245" w:rsidRDefault="001E4245" w:rsidP="005B534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7210EA9C" w14:textId="77777777" w:rsidR="001E4245" w:rsidRDefault="001E4245" w:rsidP="005B534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E05602E" w14:textId="77777777" w:rsidR="001E4245" w:rsidRDefault="001E4245" w:rsidP="005B534F">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7F4781C6" w14:textId="77777777" w:rsidR="001E4245" w:rsidRPr="008C6544" w:rsidRDefault="001E4245" w:rsidP="005B534F">
            <w:pPr>
              <w:rPr>
                <w:bCs/>
                <w:iCs/>
              </w:rPr>
            </w:pPr>
            <w:r w:rsidRPr="008C6544">
              <w:rPr>
                <w:bCs/>
                <w:iCs/>
              </w:rPr>
              <w:t>Processing delays:</w:t>
            </w:r>
            <w:r>
              <w:rPr>
                <w:bCs/>
                <w:iCs/>
              </w:rPr>
              <w:t xml:space="preserve"> 16-19ms</w:t>
            </w:r>
          </w:p>
          <w:p w14:paraId="754A8A8D" w14:textId="77777777" w:rsidR="001E4245" w:rsidRDefault="001E4245" w:rsidP="005B534F">
            <w:pPr>
              <w:rPr>
                <w:bCs/>
                <w:iCs/>
              </w:rPr>
            </w:pPr>
            <w:r w:rsidRPr="008C6544">
              <w:rPr>
                <w:bCs/>
                <w:iCs/>
              </w:rPr>
              <w:t>-</w:t>
            </w:r>
            <w:r w:rsidRPr="008C6544">
              <w:rPr>
                <w:bCs/>
                <w:iCs/>
              </w:rPr>
              <w:tab/>
              <w:t>UE</w:t>
            </w:r>
            <w:r>
              <w:rPr>
                <w:bCs/>
                <w:iCs/>
              </w:rPr>
              <w:t xml:space="preserve">: </w:t>
            </w:r>
          </w:p>
          <w:p w14:paraId="47B24CB7" w14:textId="77777777" w:rsidR="001E4245" w:rsidRDefault="001E4245" w:rsidP="005B534F">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1E35EE4F" w14:textId="77777777" w:rsidR="001E4245" w:rsidRPr="008C6544" w:rsidRDefault="001E4245" w:rsidP="005B534F">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160420C6"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3769F7C3"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752D7A4"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027ACAF" w14:textId="77777777" w:rsidR="001E4245" w:rsidRPr="008C6544" w:rsidRDefault="001E4245" w:rsidP="005B534F">
            <w:pPr>
              <w:rPr>
                <w:bCs/>
                <w:iCs/>
              </w:rPr>
            </w:pPr>
            <w:r w:rsidRPr="008C6544">
              <w:rPr>
                <w:bCs/>
                <w:iCs/>
              </w:rPr>
              <w:t>Signalling delay:</w:t>
            </w:r>
            <w:r>
              <w:rPr>
                <w:bCs/>
                <w:iCs/>
              </w:rPr>
              <w:t>4-20.5ms</w:t>
            </w:r>
          </w:p>
          <w:p w14:paraId="4D188406"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08DBAD6"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84589B9"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EC139DA" w14:textId="77777777" w:rsidR="001E4245" w:rsidRDefault="001E4245" w:rsidP="005B534F">
            <w:pPr>
              <w:rPr>
                <w:bCs/>
                <w:iCs/>
              </w:rPr>
            </w:pPr>
          </w:p>
        </w:tc>
      </w:tr>
      <w:tr w:rsidR="001E4245" w14:paraId="29516EE4" w14:textId="77777777" w:rsidTr="005B534F">
        <w:tc>
          <w:tcPr>
            <w:tcW w:w="2235" w:type="dxa"/>
            <w:tcBorders>
              <w:top w:val="single" w:sz="4" w:space="0" w:color="auto"/>
              <w:left w:val="single" w:sz="4" w:space="0" w:color="auto"/>
              <w:bottom w:val="single" w:sz="4" w:space="0" w:color="auto"/>
              <w:right w:val="single" w:sz="4" w:space="0" w:color="auto"/>
            </w:tcBorders>
          </w:tcPr>
          <w:p w14:paraId="2DBED85C" w14:textId="77777777" w:rsidR="001E4245" w:rsidRDefault="001E4245" w:rsidP="005B534F">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14:paraId="0D7F1220" w14:textId="77777777" w:rsidR="001E4245" w:rsidRDefault="001E4245" w:rsidP="005B534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EE6FACA" w14:textId="77777777" w:rsidR="001E4245" w:rsidRDefault="001E4245" w:rsidP="005B534F">
            <w:pPr>
              <w:rPr>
                <w:bCs/>
                <w:iCs/>
                <w:vertAlign w:val="subscript"/>
              </w:rPr>
            </w:pPr>
            <w:r>
              <w:rPr>
                <w:bCs/>
                <w:iCs/>
              </w:rPr>
              <w:t>T</w:t>
            </w:r>
            <w:r>
              <w:rPr>
                <w:bCs/>
                <w:iCs/>
                <w:vertAlign w:val="subscript"/>
              </w:rPr>
              <w:t>LMF-Calc</w:t>
            </w:r>
          </w:p>
          <w:p w14:paraId="5E2FF4D1" w14:textId="77777777" w:rsidR="001E4245" w:rsidRDefault="001E4245" w:rsidP="005B534F">
            <w:pPr>
              <w:rPr>
                <w:lang w:val="en-GB" w:eastAsia="zh-CN"/>
              </w:rPr>
            </w:pPr>
            <w:r>
              <w:rPr>
                <w:lang w:val="en-GB" w:eastAsia="zh-CN"/>
              </w:rPr>
              <w:t>LMF calculation/estimation delay: 2-30</w:t>
            </w:r>
          </w:p>
          <w:p w14:paraId="70CFE32B" w14:textId="77777777" w:rsidR="001E4245" w:rsidRDefault="001E4245" w:rsidP="005B534F">
            <w:pPr>
              <w:rPr>
                <w:bCs/>
                <w:iCs/>
                <w:vertAlign w:val="subscript"/>
              </w:rPr>
            </w:pPr>
            <w:r>
              <w:rPr>
                <w:bCs/>
                <w:iCs/>
              </w:rPr>
              <w:t>T</w:t>
            </w:r>
            <w:r>
              <w:rPr>
                <w:bCs/>
                <w:iCs/>
                <w:vertAlign w:val="subscript"/>
              </w:rPr>
              <w:t>LMF-Calc</w:t>
            </w:r>
          </w:p>
          <w:p w14:paraId="724AE260" w14:textId="77777777" w:rsidR="001E4245" w:rsidRPr="00FB6540" w:rsidRDefault="001E4245" w:rsidP="005B534F">
            <w:pPr>
              <w:spacing w:before="60" w:after="60"/>
              <w:rPr>
                <w:lang w:eastAsia="zh-CN"/>
              </w:rPr>
            </w:pPr>
          </w:p>
          <w:p w14:paraId="3DDB8386" w14:textId="77777777" w:rsidR="001E4245" w:rsidRDefault="001E4245" w:rsidP="005B534F">
            <w:pPr>
              <w:rPr>
                <w:bCs/>
                <w:iCs/>
              </w:rPr>
            </w:pPr>
          </w:p>
        </w:tc>
      </w:tr>
      <w:bookmarkEnd w:id="88"/>
      <w:tr w:rsidR="001E4245" w14:paraId="18A54F64" w14:textId="77777777" w:rsidTr="005B534F">
        <w:tc>
          <w:tcPr>
            <w:tcW w:w="2235" w:type="dxa"/>
            <w:tcBorders>
              <w:top w:val="single" w:sz="4" w:space="0" w:color="auto"/>
              <w:left w:val="single" w:sz="4" w:space="0" w:color="auto"/>
              <w:bottom w:val="single" w:sz="4" w:space="0" w:color="auto"/>
              <w:right w:val="single" w:sz="4" w:space="0" w:color="auto"/>
            </w:tcBorders>
          </w:tcPr>
          <w:p w14:paraId="3417F80C" w14:textId="77777777" w:rsidR="001E4245" w:rsidRDefault="001E4245" w:rsidP="005B534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1693A852" w14:textId="77777777" w:rsidR="001E4245" w:rsidRDefault="001E4245" w:rsidP="005B534F">
            <w:pPr>
              <w:rPr>
                <w:bCs/>
                <w:iCs/>
              </w:rPr>
            </w:pPr>
            <w:r>
              <w:rPr>
                <w:bCs/>
                <w:iCs/>
              </w:rPr>
              <w:t>88-198</w:t>
            </w:r>
          </w:p>
        </w:tc>
        <w:tc>
          <w:tcPr>
            <w:tcW w:w="5871" w:type="dxa"/>
            <w:tcBorders>
              <w:top w:val="single" w:sz="4" w:space="0" w:color="auto"/>
              <w:left w:val="single" w:sz="4" w:space="0" w:color="auto"/>
              <w:bottom w:val="single" w:sz="4" w:space="0" w:color="auto"/>
              <w:right w:val="single" w:sz="4" w:space="0" w:color="auto"/>
            </w:tcBorders>
          </w:tcPr>
          <w:p w14:paraId="39AD21F7" w14:textId="77777777" w:rsidR="001E4245" w:rsidRDefault="001E4245" w:rsidP="005B534F">
            <w:pPr>
              <w:pStyle w:val="NO"/>
            </w:pPr>
            <w:r>
              <w:t>Note 2: T</w:t>
            </w:r>
            <w:r>
              <w:rPr>
                <w:vertAlign w:val="subscript"/>
              </w:rPr>
              <w:t>DL-measc</w:t>
            </w:r>
            <w:r>
              <w:t xml:space="preserve"> is not counted;</w:t>
            </w:r>
          </w:p>
          <w:p w14:paraId="41FCC1D8" w14:textId="77777777" w:rsidR="001E4245" w:rsidRDefault="001E4245" w:rsidP="005B534F">
            <w:pPr>
              <w:rPr>
                <w:bCs/>
                <w:iCs/>
              </w:rPr>
            </w:pPr>
          </w:p>
        </w:tc>
      </w:tr>
    </w:tbl>
    <w:p w14:paraId="18E37397" w14:textId="77777777" w:rsidR="001E4245" w:rsidRDefault="001E4245" w:rsidP="001E4245">
      <w:pPr>
        <w:rPr>
          <w:lang w:eastAsia="ko-KR"/>
        </w:rPr>
      </w:pPr>
    </w:p>
    <w:p w14:paraId="11A049CC" w14:textId="4D3BDD04" w:rsidR="001E4245" w:rsidRDefault="001E4245">
      <w:pPr>
        <w:rPr>
          <w:lang w:eastAsia="zh-CN"/>
        </w:rPr>
      </w:pPr>
    </w:p>
    <w:p w14:paraId="29EB1BC1" w14:textId="74AB6DFD" w:rsidR="001E4245" w:rsidRDefault="001E4245" w:rsidP="001E4245">
      <w:pPr>
        <w:rPr>
          <w:rFonts w:ascii="Arial" w:hAnsi="Arial" w:cs="Arial"/>
          <w:b/>
        </w:rPr>
      </w:pPr>
      <w:r>
        <w:rPr>
          <w:rFonts w:ascii="Arial" w:hAnsi="Arial" w:cs="Arial"/>
          <w:b/>
        </w:rPr>
        <w:t xml:space="preserve">Question 2.4: For Downlink E-CID, which steps can be skipped </w:t>
      </w:r>
      <w:r w:rsidRPr="00CF2D1F">
        <w:rPr>
          <w:rFonts w:ascii="Arial" w:hAnsi="Arial" w:cs="Arial"/>
          <w:b/>
        </w:rPr>
        <w:t>for optimal cases</w:t>
      </w:r>
      <w:r>
        <w:rPr>
          <w:rFonts w:ascii="Arial" w:hAnsi="Arial" w:cs="Arial"/>
          <w:b/>
        </w:rPr>
        <w:t>? Please explain the reason.</w:t>
      </w:r>
    </w:p>
    <w:p w14:paraId="3B947269" w14:textId="77777777" w:rsidR="001E4245" w:rsidRDefault="001E4245" w:rsidP="001E4245">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1E4245" w14:paraId="156C40CC" w14:textId="77777777" w:rsidTr="005B534F">
        <w:tc>
          <w:tcPr>
            <w:tcW w:w="1460" w:type="dxa"/>
            <w:shd w:val="clear" w:color="auto" w:fill="BFBFBF"/>
            <w:vAlign w:val="center"/>
          </w:tcPr>
          <w:p w14:paraId="48F601EE" w14:textId="77777777" w:rsidR="001E4245" w:rsidRDefault="001E4245" w:rsidP="005B534F">
            <w:pPr>
              <w:spacing w:before="60" w:after="60"/>
              <w:rPr>
                <w:b/>
                <w:lang w:eastAsia="zh-CN"/>
              </w:rPr>
            </w:pPr>
            <w:r>
              <w:rPr>
                <w:b/>
                <w:lang w:eastAsia="zh-CN"/>
              </w:rPr>
              <w:t>Company</w:t>
            </w:r>
          </w:p>
        </w:tc>
        <w:tc>
          <w:tcPr>
            <w:tcW w:w="1527" w:type="dxa"/>
            <w:shd w:val="clear" w:color="auto" w:fill="BFBFBF"/>
          </w:tcPr>
          <w:p w14:paraId="20B4F4DC" w14:textId="77777777" w:rsidR="001E4245" w:rsidRDefault="001E4245" w:rsidP="005B534F">
            <w:pPr>
              <w:spacing w:before="60" w:after="60"/>
              <w:rPr>
                <w:b/>
                <w:lang w:eastAsia="zh-CN"/>
              </w:rPr>
            </w:pPr>
            <w:r>
              <w:rPr>
                <w:b/>
                <w:lang w:eastAsia="zh-CN"/>
              </w:rPr>
              <w:t>Step xx</w:t>
            </w:r>
          </w:p>
        </w:tc>
        <w:tc>
          <w:tcPr>
            <w:tcW w:w="6372" w:type="dxa"/>
            <w:shd w:val="clear" w:color="auto" w:fill="BFBFBF"/>
            <w:vAlign w:val="center"/>
          </w:tcPr>
          <w:p w14:paraId="592256E4" w14:textId="77777777" w:rsidR="001E4245" w:rsidRDefault="001E4245" w:rsidP="005B534F">
            <w:pPr>
              <w:spacing w:before="60" w:after="60"/>
              <w:rPr>
                <w:b/>
                <w:lang w:eastAsia="zh-CN"/>
              </w:rPr>
            </w:pPr>
            <w:r>
              <w:rPr>
                <w:b/>
                <w:lang w:eastAsia="zh-CN"/>
              </w:rPr>
              <w:t xml:space="preserve">Remark </w:t>
            </w:r>
          </w:p>
        </w:tc>
      </w:tr>
      <w:tr w:rsidR="001E4245" w14:paraId="39B48114" w14:textId="77777777" w:rsidTr="005B534F">
        <w:tc>
          <w:tcPr>
            <w:tcW w:w="1460" w:type="dxa"/>
            <w:vAlign w:val="center"/>
          </w:tcPr>
          <w:p w14:paraId="74FE8F06" w14:textId="77777777" w:rsidR="001E4245" w:rsidRDefault="001E4245" w:rsidP="005B534F">
            <w:pPr>
              <w:spacing w:before="60" w:after="60"/>
              <w:rPr>
                <w:lang w:eastAsia="zh-CN"/>
              </w:rPr>
            </w:pPr>
          </w:p>
        </w:tc>
        <w:tc>
          <w:tcPr>
            <w:tcW w:w="1527" w:type="dxa"/>
          </w:tcPr>
          <w:p w14:paraId="64C1CCDE" w14:textId="77777777" w:rsidR="001E4245" w:rsidRDefault="001E4245" w:rsidP="005B534F">
            <w:pPr>
              <w:spacing w:before="60" w:after="60"/>
              <w:rPr>
                <w:lang w:eastAsia="zh-CN"/>
              </w:rPr>
            </w:pPr>
          </w:p>
        </w:tc>
        <w:tc>
          <w:tcPr>
            <w:tcW w:w="6372" w:type="dxa"/>
            <w:vAlign w:val="center"/>
          </w:tcPr>
          <w:p w14:paraId="79DD4BDE" w14:textId="77777777" w:rsidR="001E4245" w:rsidRDefault="001E4245" w:rsidP="005B534F">
            <w:pPr>
              <w:spacing w:before="60" w:after="60"/>
              <w:rPr>
                <w:lang w:val="en-GB" w:eastAsia="zh-CN"/>
              </w:rPr>
            </w:pPr>
          </w:p>
        </w:tc>
      </w:tr>
      <w:tr w:rsidR="001E4245" w14:paraId="475A296D" w14:textId="77777777" w:rsidTr="005B534F">
        <w:tc>
          <w:tcPr>
            <w:tcW w:w="1460" w:type="dxa"/>
            <w:vAlign w:val="center"/>
          </w:tcPr>
          <w:p w14:paraId="5CC8B8CD" w14:textId="77777777" w:rsidR="001E4245" w:rsidRDefault="001E4245" w:rsidP="005B534F">
            <w:pPr>
              <w:spacing w:before="60" w:after="60"/>
              <w:rPr>
                <w:rFonts w:eastAsia="DengXian"/>
                <w:lang w:eastAsia="zh-CN"/>
              </w:rPr>
            </w:pPr>
          </w:p>
        </w:tc>
        <w:tc>
          <w:tcPr>
            <w:tcW w:w="1527" w:type="dxa"/>
          </w:tcPr>
          <w:p w14:paraId="1B6676D4" w14:textId="77777777" w:rsidR="001E4245" w:rsidRDefault="001E4245" w:rsidP="005B534F">
            <w:pPr>
              <w:spacing w:before="60" w:after="60"/>
              <w:rPr>
                <w:rFonts w:eastAsia="DengXian"/>
                <w:lang w:eastAsia="zh-CN"/>
              </w:rPr>
            </w:pPr>
          </w:p>
        </w:tc>
        <w:tc>
          <w:tcPr>
            <w:tcW w:w="6372" w:type="dxa"/>
            <w:vAlign w:val="center"/>
          </w:tcPr>
          <w:p w14:paraId="44E95B23" w14:textId="77777777" w:rsidR="001E4245" w:rsidRDefault="001E4245" w:rsidP="005B534F">
            <w:pPr>
              <w:spacing w:before="60" w:after="60"/>
              <w:rPr>
                <w:rFonts w:eastAsia="DengXian"/>
                <w:lang w:eastAsia="zh-CN"/>
              </w:rPr>
            </w:pPr>
          </w:p>
        </w:tc>
      </w:tr>
      <w:tr w:rsidR="001E4245" w14:paraId="554DC3ED" w14:textId="77777777" w:rsidTr="005B534F">
        <w:tc>
          <w:tcPr>
            <w:tcW w:w="1460" w:type="dxa"/>
            <w:vAlign w:val="center"/>
          </w:tcPr>
          <w:p w14:paraId="68F42106" w14:textId="77777777" w:rsidR="001E4245" w:rsidRDefault="001E4245" w:rsidP="005B534F">
            <w:pPr>
              <w:spacing w:before="60" w:after="60"/>
              <w:rPr>
                <w:rFonts w:eastAsia="DengXian"/>
                <w:lang w:eastAsia="zh-CN"/>
              </w:rPr>
            </w:pPr>
          </w:p>
        </w:tc>
        <w:tc>
          <w:tcPr>
            <w:tcW w:w="1527" w:type="dxa"/>
          </w:tcPr>
          <w:p w14:paraId="78A3C8A1" w14:textId="77777777" w:rsidR="001E4245" w:rsidRDefault="001E4245" w:rsidP="005B534F">
            <w:pPr>
              <w:spacing w:before="60" w:after="60"/>
              <w:rPr>
                <w:rFonts w:eastAsia="DengXian"/>
                <w:lang w:eastAsia="zh-CN"/>
              </w:rPr>
            </w:pPr>
          </w:p>
        </w:tc>
        <w:tc>
          <w:tcPr>
            <w:tcW w:w="6372" w:type="dxa"/>
            <w:vAlign w:val="center"/>
          </w:tcPr>
          <w:p w14:paraId="3E54C671" w14:textId="77777777" w:rsidR="001E4245" w:rsidRDefault="001E4245" w:rsidP="005B534F"/>
        </w:tc>
      </w:tr>
      <w:tr w:rsidR="001E4245" w14:paraId="392EBD0B" w14:textId="77777777" w:rsidTr="005B534F">
        <w:tc>
          <w:tcPr>
            <w:tcW w:w="1460" w:type="dxa"/>
            <w:vAlign w:val="center"/>
          </w:tcPr>
          <w:p w14:paraId="23624400" w14:textId="77777777" w:rsidR="001E4245" w:rsidRDefault="001E4245" w:rsidP="005B534F">
            <w:pPr>
              <w:spacing w:before="60" w:after="60"/>
              <w:rPr>
                <w:rFonts w:eastAsia="DengXian"/>
                <w:lang w:eastAsia="zh-CN"/>
              </w:rPr>
            </w:pPr>
          </w:p>
        </w:tc>
        <w:tc>
          <w:tcPr>
            <w:tcW w:w="1527" w:type="dxa"/>
          </w:tcPr>
          <w:p w14:paraId="0BD772DE" w14:textId="77777777" w:rsidR="001E4245" w:rsidRDefault="001E4245" w:rsidP="005B534F">
            <w:pPr>
              <w:spacing w:before="60" w:after="60"/>
              <w:rPr>
                <w:rFonts w:eastAsia="DengXian"/>
                <w:lang w:eastAsia="zh-CN"/>
              </w:rPr>
            </w:pPr>
          </w:p>
        </w:tc>
        <w:tc>
          <w:tcPr>
            <w:tcW w:w="6372" w:type="dxa"/>
            <w:vAlign w:val="center"/>
          </w:tcPr>
          <w:p w14:paraId="635E7155" w14:textId="77777777" w:rsidR="001E4245" w:rsidRDefault="001E4245" w:rsidP="005B534F">
            <w:pPr>
              <w:rPr>
                <w:lang w:eastAsia="zh-CN"/>
              </w:rPr>
            </w:pPr>
          </w:p>
        </w:tc>
      </w:tr>
    </w:tbl>
    <w:p w14:paraId="0C9ACE5A" w14:textId="51172FCD" w:rsidR="001E4245" w:rsidRDefault="001E4245">
      <w:pPr>
        <w:rPr>
          <w:lang w:eastAsia="zh-CN"/>
        </w:rPr>
      </w:pPr>
    </w:p>
    <w:p w14:paraId="52AA6E8F" w14:textId="77777777" w:rsidR="001E4245" w:rsidRPr="00193911" w:rsidRDefault="001E4245" w:rsidP="001E4245">
      <w:pPr>
        <w:rPr>
          <w:rFonts w:ascii="Arial" w:hAnsi="Arial" w:cs="Arial"/>
          <w:b/>
          <w:lang w:val="en-GB"/>
        </w:rPr>
      </w:pPr>
      <w:r>
        <w:rPr>
          <w:lang w:val="en-GB" w:eastAsia="ja-JP"/>
        </w:rPr>
        <w:t>The figure 4-2 is used for latency analysis for Uplink</w:t>
      </w:r>
      <w:r w:rsidRPr="00AD7564">
        <w:rPr>
          <w:lang w:val="en-GB" w:eastAsia="ja-JP"/>
        </w:rPr>
        <w:t xml:space="preserve"> </w:t>
      </w:r>
      <w:r>
        <w:rPr>
          <w:lang w:val="en-GB" w:eastAsia="ja-JP"/>
        </w:rPr>
        <w:t>NR E-CID</w:t>
      </w:r>
    </w:p>
    <w:p w14:paraId="6F603804" w14:textId="77777777" w:rsidR="001E4245" w:rsidRDefault="001E4245" w:rsidP="001E4245">
      <w:pPr>
        <w:rPr>
          <w:lang w:val="en-GB"/>
        </w:rPr>
      </w:pPr>
      <w:r>
        <w:rPr>
          <w:lang w:eastAsia="ko-KR"/>
        </w:rPr>
        <w:object w:dxaOrig="10607" w:dyaOrig="6265" w14:anchorId="062849F8">
          <v:shape id="_x0000_i1029" type="#_x0000_t75" style="width:529.5pt;height:312.75pt" o:ole="">
            <v:imagedata r:id="rId21" o:title=""/>
          </v:shape>
          <o:OLEObject Type="Embed" ProgID="Visio.Drawing.11" ShapeID="_x0000_i1029" DrawAspect="Content" ObjectID="_1671209902" r:id="rId22"/>
        </w:object>
      </w:r>
    </w:p>
    <w:p w14:paraId="5951EA03" w14:textId="77777777" w:rsidR="001E4245" w:rsidRPr="0069397B" w:rsidRDefault="001E4245" w:rsidP="001E4245">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4-2 procedure for Uplink NR E-CID</w:t>
      </w:r>
    </w:p>
    <w:p w14:paraId="368B58F8" w14:textId="77777777" w:rsidR="001E4245" w:rsidRDefault="001E4245" w:rsidP="001E4245">
      <w:r>
        <w:t xml:space="preserve">Table 6 summarizes the latency for UE assisted Uplink </w:t>
      </w:r>
      <w:r>
        <w:rPr>
          <w:lang w:val="en-GB" w:eastAsia="ja-JP"/>
        </w:rPr>
        <w:t xml:space="preserve">NR </w:t>
      </w:r>
      <w:r>
        <w:t>E-CID.</w:t>
      </w:r>
    </w:p>
    <w:p w14:paraId="1AE100CE" w14:textId="77777777" w:rsidR="001E4245" w:rsidRDefault="001E4245" w:rsidP="001E4245">
      <w:pPr>
        <w:pStyle w:val="TF"/>
        <w:keepNext/>
        <w:spacing w:after="60"/>
      </w:pPr>
      <w:r>
        <w:rPr>
          <w:lang w:eastAsia="ja-JP"/>
        </w:rPr>
        <w:t>Table 6:</w:t>
      </w:r>
      <w:r>
        <w:rPr>
          <w:lang w:eastAsia="ja-JP"/>
        </w:rPr>
        <w:tab/>
      </w:r>
      <w:r>
        <w:rPr>
          <w:lang w:val="en-US" w:eastAsia="ja-JP"/>
        </w:rPr>
        <w:t xml:space="preserve">Latency for UE assisted Uplink </w:t>
      </w:r>
      <w:r>
        <w:rPr>
          <w:lang w:eastAsia="ja-JP"/>
        </w:rPr>
        <w:t xml:space="preserve">NR </w:t>
      </w:r>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E4245" w14:paraId="51C23C72" w14:textId="77777777" w:rsidTr="005B534F">
        <w:tc>
          <w:tcPr>
            <w:tcW w:w="9240" w:type="dxa"/>
            <w:gridSpan w:val="3"/>
            <w:tcBorders>
              <w:top w:val="single" w:sz="4" w:space="0" w:color="auto"/>
              <w:left w:val="single" w:sz="4" w:space="0" w:color="auto"/>
              <w:bottom w:val="single" w:sz="4" w:space="0" w:color="auto"/>
              <w:right w:val="single" w:sz="4" w:space="0" w:color="auto"/>
            </w:tcBorders>
          </w:tcPr>
          <w:p w14:paraId="44E8A917" w14:textId="77777777" w:rsidR="001E4245" w:rsidRDefault="001E4245" w:rsidP="005B534F">
            <w:pPr>
              <w:rPr>
                <w:b/>
                <w:iCs/>
                <w:color w:val="FF0000"/>
              </w:rPr>
            </w:pPr>
            <w:r>
              <w:rPr>
                <w:b/>
                <w:iCs/>
              </w:rPr>
              <w:t xml:space="preserve">Positioning technique [Uplink </w:t>
            </w:r>
            <w:r w:rsidRPr="00AD586A">
              <w:rPr>
                <w:b/>
                <w:iCs/>
              </w:rPr>
              <w:t xml:space="preserve">NR </w:t>
            </w:r>
            <w:r>
              <w:rPr>
                <w:b/>
                <w:iCs/>
              </w:rPr>
              <w:t>E-CID] [UE-A] Figure 4-2</w:t>
            </w:r>
          </w:p>
          <w:p w14:paraId="2CABB16C" w14:textId="77777777" w:rsidR="001E4245" w:rsidRDefault="001E4245" w:rsidP="005B534F">
            <w:pPr>
              <w:rPr>
                <w:b/>
                <w:iCs/>
              </w:rPr>
            </w:pPr>
          </w:p>
        </w:tc>
      </w:tr>
      <w:tr w:rsidR="001E4245" w14:paraId="499E8103" w14:textId="77777777" w:rsidTr="005B534F">
        <w:tc>
          <w:tcPr>
            <w:tcW w:w="2235" w:type="dxa"/>
            <w:tcBorders>
              <w:top w:val="single" w:sz="4" w:space="0" w:color="auto"/>
              <w:left w:val="single" w:sz="4" w:space="0" w:color="auto"/>
              <w:bottom w:val="single" w:sz="4" w:space="0" w:color="auto"/>
              <w:right w:val="single" w:sz="4" w:space="0" w:color="auto"/>
            </w:tcBorders>
          </w:tcPr>
          <w:p w14:paraId="2395D4CE" w14:textId="77777777" w:rsidR="001E4245" w:rsidRDefault="001E4245" w:rsidP="005B534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611B22F" w14:textId="77777777" w:rsidR="001E4245" w:rsidRDefault="001E4245" w:rsidP="005B534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2FED9CA0" w14:textId="77777777" w:rsidR="001E4245" w:rsidRDefault="001E4245" w:rsidP="005B534F">
            <w:pPr>
              <w:jc w:val="center"/>
              <w:rPr>
                <w:b/>
                <w:iCs/>
              </w:rPr>
            </w:pPr>
            <w:r>
              <w:rPr>
                <w:b/>
                <w:iCs/>
              </w:rPr>
              <w:t>Description of Latency Component</w:t>
            </w:r>
          </w:p>
        </w:tc>
      </w:tr>
      <w:tr w:rsidR="001E4245" w14:paraId="48D73779" w14:textId="77777777" w:rsidTr="005B534F">
        <w:tc>
          <w:tcPr>
            <w:tcW w:w="2235" w:type="dxa"/>
            <w:tcBorders>
              <w:top w:val="single" w:sz="4" w:space="0" w:color="auto"/>
              <w:left w:val="single" w:sz="4" w:space="0" w:color="auto"/>
              <w:bottom w:val="single" w:sz="4" w:space="0" w:color="auto"/>
              <w:right w:val="single" w:sz="4" w:space="0" w:color="auto"/>
            </w:tcBorders>
          </w:tcPr>
          <w:p w14:paraId="60C83697" w14:textId="77777777" w:rsidR="001E4245" w:rsidRDefault="001E4245" w:rsidP="005B534F">
            <w:pPr>
              <w:rPr>
                <w:bCs/>
                <w:iCs/>
              </w:rPr>
            </w:pPr>
            <w:r>
              <w:rPr>
                <w:bCs/>
                <w:iCs/>
              </w:rPr>
              <w:t>Step 1 NRPPa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7BE32B46" w14:textId="77777777" w:rsidR="001E4245" w:rsidRDefault="001E4245" w:rsidP="005B534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5001643" w14:textId="77777777" w:rsidR="001E4245" w:rsidRDefault="001E4245" w:rsidP="005B534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F62EFAA" w14:textId="77777777" w:rsidR="001E4245" w:rsidRPr="008C6544" w:rsidRDefault="001E4245" w:rsidP="005B534F">
            <w:pPr>
              <w:rPr>
                <w:bCs/>
                <w:iCs/>
              </w:rPr>
            </w:pPr>
            <w:r w:rsidRPr="008C6544">
              <w:rPr>
                <w:bCs/>
                <w:iCs/>
              </w:rPr>
              <w:t>Processing delays:</w:t>
            </w:r>
            <w:r>
              <w:rPr>
                <w:bCs/>
                <w:iCs/>
              </w:rPr>
              <w:t xml:space="preserve"> 9 ms</w:t>
            </w:r>
          </w:p>
          <w:p w14:paraId="1191391B" w14:textId="77777777" w:rsidR="001E4245" w:rsidRPr="008C6544" w:rsidRDefault="001E4245" w:rsidP="005B534F">
            <w:pPr>
              <w:rPr>
                <w:bCs/>
                <w:iCs/>
              </w:rPr>
            </w:pPr>
            <w:r w:rsidRPr="008C6544">
              <w:rPr>
                <w:bCs/>
                <w:iCs/>
              </w:rPr>
              <w:lastRenderedPageBreak/>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B488D77"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967BABC"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B73BA75" w14:textId="77777777" w:rsidR="001E4245" w:rsidRPr="008C6544" w:rsidRDefault="001E4245" w:rsidP="005B534F">
            <w:pPr>
              <w:rPr>
                <w:bCs/>
                <w:iCs/>
              </w:rPr>
            </w:pPr>
            <w:r w:rsidRPr="008C6544">
              <w:rPr>
                <w:bCs/>
                <w:iCs/>
              </w:rPr>
              <w:t>Signalling delay:</w:t>
            </w:r>
            <w:r>
              <w:rPr>
                <w:bCs/>
                <w:iCs/>
              </w:rPr>
              <w:t>4-20ms</w:t>
            </w:r>
          </w:p>
          <w:p w14:paraId="41C4CD3B"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6022926"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BF1730B" w14:textId="77777777" w:rsidR="001E4245" w:rsidRDefault="001E4245" w:rsidP="005B534F">
            <w:pPr>
              <w:rPr>
                <w:bCs/>
                <w:iCs/>
              </w:rPr>
            </w:pPr>
          </w:p>
        </w:tc>
      </w:tr>
      <w:tr w:rsidR="001E4245" w14:paraId="7D1F2B87" w14:textId="77777777" w:rsidTr="005B534F">
        <w:tc>
          <w:tcPr>
            <w:tcW w:w="2235" w:type="dxa"/>
            <w:tcBorders>
              <w:top w:val="single" w:sz="4" w:space="0" w:color="auto"/>
              <w:left w:val="single" w:sz="4" w:space="0" w:color="auto"/>
              <w:bottom w:val="single" w:sz="4" w:space="0" w:color="auto"/>
              <w:right w:val="single" w:sz="4" w:space="0" w:color="auto"/>
            </w:tcBorders>
          </w:tcPr>
          <w:p w14:paraId="03780BEE" w14:textId="77777777" w:rsidR="001E4245" w:rsidRDefault="001E4245" w:rsidP="005B534F">
            <w:pPr>
              <w:rPr>
                <w:bCs/>
                <w:iCs/>
              </w:rPr>
            </w:pPr>
            <w:r>
              <w:rPr>
                <w:bCs/>
                <w:iCs/>
              </w:rPr>
              <w:lastRenderedPageBreak/>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2F6E5D50" w14:textId="77777777" w:rsidR="001E4245" w:rsidRDefault="001E4245" w:rsidP="005B534F">
            <w:pPr>
              <w:rPr>
                <w:bCs/>
                <w:iCs/>
              </w:rPr>
            </w:pPr>
            <w:r>
              <w:rPr>
                <w:bCs/>
                <w:iCs/>
              </w:rPr>
              <w:t>13-13.5</w:t>
            </w:r>
          </w:p>
          <w:p w14:paraId="37FE9437" w14:textId="77777777" w:rsidR="001E4245" w:rsidRDefault="001E4245" w:rsidP="005B534F">
            <w:pPr>
              <w:rPr>
                <w:bCs/>
                <w:iCs/>
              </w:rPr>
            </w:pPr>
          </w:p>
        </w:tc>
        <w:tc>
          <w:tcPr>
            <w:tcW w:w="5871" w:type="dxa"/>
            <w:tcBorders>
              <w:top w:val="single" w:sz="4" w:space="0" w:color="auto"/>
              <w:left w:val="single" w:sz="4" w:space="0" w:color="auto"/>
              <w:bottom w:val="single" w:sz="4" w:space="0" w:color="auto"/>
              <w:right w:val="single" w:sz="4" w:space="0" w:color="auto"/>
            </w:tcBorders>
          </w:tcPr>
          <w:p w14:paraId="3C88C6C4" w14:textId="77777777" w:rsidR="001E4245" w:rsidRDefault="001E4245" w:rsidP="005B534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663E1D4D" w14:textId="77777777" w:rsidR="001E4245" w:rsidRPr="008C6544" w:rsidRDefault="001E4245" w:rsidP="005B534F">
            <w:pPr>
              <w:rPr>
                <w:bCs/>
                <w:iCs/>
              </w:rPr>
            </w:pPr>
            <w:r w:rsidRPr="008C6544">
              <w:rPr>
                <w:bCs/>
                <w:iCs/>
              </w:rPr>
              <w:t>Processing delays:</w:t>
            </w:r>
            <w:r>
              <w:rPr>
                <w:bCs/>
                <w:iCs/>
              </w:rPr>
              <w:t xml:space="preserve"> 13ms</w:t>
            </w:r>
          </w:p>
          <w:p w14:paraId="77F6F37A" w14:textId="77777777" w:rsidR="001E4245" w:rsidRDefault="001E4245" w:rsidP="005B534F">
            <w:pPr>
              <w:rPr>
                <w:bCs/>
                <w:iCs/>
              </w:rPr>
            </w:pPr>
            <w:r w:rsidRPr="008C6544">
              <w:rPr>
                <w:bCs/>
                <w:iCs/>
              </w:rPr>
              <w:t>-</w:t>
            </w:r>
            <w:r w:rsidRPr="008C6544">
              <w:rPr>
                <w:bCs/>
                <w:iCs/>
              </w:rPr>
              <w:tab/>
              <w:t>UE</w:t>
            </w:r>
            <w:r>
              <w:rPr>
                <w:bCs/>
                <w:iCs/>
              </w:rPr>
              <w:t xml:space="preserve">: </w:t>
            </w:r>
          </w:p>
          <w:p w14:paraId="57E78DB9" w14:textId="77777777" w:rsidR="001E4245" w:rsidRPr="008C6544" w:rsidRDefault="001E4245" w:rsidP="005B534F">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6934DC87"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BFD1D95" w14:textId="77777777" w:rsidR="001E4245" w:rsidRPr="008C6544" w:rsidRDefault="001E4245" w:rsidP="005B534F">
            <w:pPr>
              <w:rPr>
                <w:bCs/>
                <w:iCs/>
              </w:rPr>
            </w:pPr>
            <w:r w:rsidRPr="008C6544">
              <w:rPr>
                <w:bCs/>
                <w:iCs/>
              </w:rPr>
              <w:t>Signalling delay:</w:t>
            </w:r>
            <w:r>
              <w:rPr>
                <w:bCs/>
                <w:iCs/>
              </w:rPr>
              <w:t>0-0.5ms</w:t>
            </w:r>
          </w:p>
          <w:p w14:paraId="28649E3E"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7178472" w14:textId="77777777" w:rsidR="001E4245" w:rsidRDefault="001E4245" w:rsidP="005B534F">
            <w:pPr>
              <w:pStyle w:val="NO"/>
            </w:pPr>
            <w:r>
              <w:t>Note 1: should not be counted if the configuration has been configured before the procedure;</w:t>
            </w:r>
          </w:p>
          <w:p w14:paraId="1C40CDAD" w14:textId="77777777" w:rsidR="001E4245" w:rsidRPr="00216755" w:rsidRDefault="001E4245" w:rsidP="005B534F">
            <w:pPr>
              <w:rPr>
                <w:bCs/>
                <w:iCs/>
                <w:lang w:val="en-GB"/>
              </w:rPr>
            </w:pPr>
          </w:p>
        </w:tc>
      </w:tr>
      <w:tr w:rsidR="001E4245" w14:paraId="653CF212" w14:textId="77777777" w:rsidTr="005B534F">
        <w:tc>
          <w:tcPr>
            <w:tcW w:w="2235" w:type="dxa"/>
            <w:tcBorders>
              <w:top w:val="single" w:sz="4" w:space="0" w:color="auto"/>
              <w:left w:val="single" w:sz="4" w:space="0" w:color="auto"/>
              <w:bottom w:val="single" w:sz="4" w:space="0" w:color="auto"/>
              <w:right w:val="single" w:sz="4" w:space="0" w:color="auto"/>
            </w:tcBorders>
          </w:tcPr>
          <w:p w14:paraId="2FD5D766" w14:textId="77777777" w:rsidR="001E4245" w:rsidRDefault="001E4245" w:rsidP="005B534F">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39B5398C" w14:textId="77777777" w:rsidR="001E4245" w:rsidRDefault="001E4245" w:rsidP="005B534F">
            <w:pPr>
              <w:rPr>
                <w:bCs/>
                <w:iCs/>
              </w:rPr>
            </w:pPr>
            <w:r>
              <w:rPr>
                <w:bCs/>
                <w:iCs/>
              </w:rPr>
              <w:t>1-3.5</w:t>
            </w:r>
          </w:p>
          <w:p w14:paraId="786D935C" w14:textId="77777777" w:rsidR="001E4245" w:rsidRDefault="001E4245" w:rsidP="005B534F">
            <w:pPr>
              <w:rPr>
                <w:bCs/>
                <w:iCs/>
              </w:rPr>
            </w:pPr>
          </w:p>
        </w:tc>
        <w:tc>
          <w:tcPr>
            <w:tcW w:w="5871" w:type="dxa"/>
            <w:tcBorders>
              <w:top w:val="single" w:sz="4" w:space="0" w:color="auto"/>
              <w:left w:val="single" w:sz="4" w:space="0" w:color="auto"/>
              <w:bottom w:val="single" w:sz="4" w:space="0" w:color="auto"/>
              <w:right w:val="single" w:sz="4" w:space="0" w:color="auto"/>
            </w:tcBorders>
          </w:tcPr>
          <w:p w14:paraId="1EBB3905" w14:textId="77777777" w:rsidR="001E4245" w:rsidRDefault="001E4245" w:rsidP="005B534F">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0F872D64" w14:textId="77777777" w:rsidR="001E4245" w:rsidRPr="008C6544" w:rsidRDefault="001E4245" w:rsidP="005B534F">
            <w:pPr>
              <w:rPr>
                <w:bCs/>
                <w:iCs/>
              </w:rPr>
            </w:pPr>
            <w:r w:rsidRPr="008C6544">
              <w:rPr>
                <w:bCs/>
                <w:iCs/>
              </w:rPr>
              <w:t>Processing delays:</w:t>
            </w:r>
            <w:r>
              <w:rPr>
                <w:bCs/>
                <w:iCs/>
              </w:rPr>
              <w:t xml:space="preserve"> 13ms</w:t>
            </w:r>
          </w:p>
          <w:p w14:paraId="4FE50E20" w14:textId="77777777" w:rsidR="001E4245" w:rsidRDefault="001E4245" w:rsidP="005B534F">
            <w:pPr>
              <w:rPr>
                <w:bCs/>
                <w:iCs/>
              </w:rPr>
            </w:pPr>
            <w:r w:rsidRPr="008C6544">
              <w:rPr>
                <w:bCs/>
                <w:iCs/>
              </w:rPr>
              <w:t>-</w:t>
            </w:r>
            <w:r w:rsidRPr="008C6544">
              <w:rPr>
                <w:bCs/>
                <w:iCs/>
              </w:rPr>
              <w:tab/>
              <w:t>UE</w:t>
            </w:r>
            <w:r>
              <w:rPr>
                <w:bCs/>
                <w:iCs/>
              </w:rPr>
              <w:t xml:space="preserve">: </w:t>
            </w:r>
          </w:p>
          <w:p w14:paraId="215BAF54" w14:textId="77777777" w:rsidR="001E4245" w:rsidRPr="008C6544" w:rsidRDefault="001E4245" w:rsidP="005B534F">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5561EADA" w14:textId="77777777" w:rsidR="001E4245" w:rsidRPr="008C6544" w:rsidRDefault="001E4245" w:rsidP="005B534F">
            <w:pPr>
              <w:rPr>
                <w:bCs/>
                <w:iCs/>
              </w:rPr>
            </w:pPr>
            <w:r w:rsidRPr="008C6544">
              <w:rPr>
                <w:bCs/>
                <w:iCs/>
              </w:rPr>
              <w:t>Signalling delay:</w:t>
            </w:r>
            <w:r>
              <w:rPr>
                <w:bCs/>
                <w:iCs/>
              </w:rPr>
              <w:t>0-0.5ms</w:t>
            </w:r>
          </w:p>
          <w:p w14:paraId="287B9606"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371C14" w14:textId="77777777" w:rsidR="001E4245" w:rsidRPr="00C81DAD" w:rsidRDefault="001E4245" w:rsidP="005B534F">
            <w:pPr>
              <w:pStyle w:val="NO"/>
              <w:rPr>
                <w:bCs/>
                <w:iCs/>
              </w:rPr>
            </w:pPr>
            <w:r>
              <w:t>Note 2: should not be counted if the periodic or aperiodic SRS is used or the SRS has been activated before the procedure.</w:t>
            </w:r>
          </w:p>
        </w:tc>
      </w:tr>
      <w:tr w:rsidR="001E4245" w14:paraId="798086E2" w14:textId="77777777" w:rsidTr="005B534F">
        <w:tc>
          <w:tcPr>
            <w:tcW w:w="2235" w:type="dxa"/>
            <w:tcBorders>
              <w:top w:val="single" w:sz="4" w:space="0" w:color="auto"/>
              <w:left w:val="single" w:sz="4" w:space="0" w:color="auto"/>
              <w:bottom w:val="single" w:sz="4" w:space="0" w:color="auto"/>
              <w:right w:val="single" w:sz="4" w:space="0" w:color="auto"/>
            </w:tcBorders>
          </w:tcPr>
          <w:p w14:paraId="6E1F8F54" w14:textId="77777777" w:rsidR="001E4245" w:rsidRDefault="001E4245" w:rsidP="005B534F">
            <w:pPr>
              <w:rPr>
                <w:bCs/>
                <w:iCs/>
              </w:rPr>
            </w:pPr>
            <w:r>
              <w:rPr>
                <w:bCs/>
                <w:iCs/>
              </w:rPr>
              <w:t>Step 4 gNB measurements</w:t>
            </w:r>
          </w:p>
        </w:tc>
        <w:tc>
          <w:tcPr>
            <w:tcW w:w="1134" w:type="dxa"/>
            <w:tcBorders>
              <w:top w:val="single" w:sz="4" w:space="0" w:color="auto"/>
              <w:left w:val="single" w:sz="4" w:space="0" w:color="auto"/>
              <w:bottom w:val="single" w:sz="4" w:space="0" w:color="auto"/>
              <w:right w:val="single" w:sz="4" w:space="0" w:color="auto"/>
            </w:tcBorders>
          </w:tcPr>
          <w:p w14:paraId="4BCA6DD8" w14:textId="77777777" w:rsidR="001E4245" w:rsidRDefault="001E4245" w:rsidP="005B534F">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2FE4D9B3" w14:textId="77777777" w:rsidR="001E4245" w:rsidRDefault="001E4245" w:rsidP="005B534F">
            <w:pPr>
              <w:rPr>
                <w:bCs/>
                <w:iCs/>
              </w:rPr>
            </w:pPr>
            <w:r>
              <w:rPr>
                <w:bCs/>
                <w:iCs/>
              </w:rPr>
              <w:t>RAN1 inputs</w:t>
            </w:r>
          </w:p>
        </w:tc>
      </w:tr>
      <w:tr w:rsidR="001E4245" w14:paraId="0EC7E0A7" w14:textId="77777777" w:rsidTr="005B534F">
        <w:tc>
          <w:tcPr>
            <w:tcW w:w="2235" w:type="dxa"/>
            <w:tcBorders>
              <w:top w:val="single" w:sz="4" w:space="0" w:color="auto"/>
              <w:left w:val="single" w:sz="4" w:space="0" w:color="auto"/>
              <w:bottom w:val="single" w:sz="4" w:space="0" w:color="auto"/>
              <w:right w:val="single" w:sz="4" w:space="0" w:color="auto"/>
            </w:tcBorders>
          </w:tcPr>
          <w:p w14:paraId="52C38AA8" w14:textId="77777777" w:rsidR="001E4245" w:rsidRDefault="001E4245" w:rsidP="005B534F">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32AB20EE" w14:textId="77777777" w:rsidR="001E4245" w:rsidRDefault="001E4245" w:rsidP="005B534F">
            <w:pPr>
              <w:rPr>
                <w:bCs/>
                <w:iCs/>
              </w:rPr>
            </w:pPr>
            <w:r>
              <w:rPr>
                <w:bCs/>
                <w:iCs/>
              </w:rPr>
              <w:t>5-8.5</w:t>
            </w:r>
          </w:p>
          <w:p w14:paraId="6A1B1264" w14:textId="77777777" w:rsidR="001E4245" w:rsidRDefault="001E4245" w:rsidP="005B534F">
            <w:pPr>
              <w:rPr>
                <w:bCs/>
                <w:iCs/>
              </w:rPr>
            </w:pPr>
          </w:p>
        </w:tc>
        <w:tc>
          <w:tcPr>
            <w:tcW w:w="5871" w:type="dxa"/>
            <w:tcBorders>
              <w:top w:val="single" w:sz="4" w:space="0" w:color="auto"/>
              <w:left w:val="single" w:sz="4" w:space="0" w:color="auto"/>
              <w:bottom w:val="single" w:sz="4" w:space="0" w:color="auto"/>
              <w:right w:val="single" w:sz="4" w:space="0" w:color="auto"/>
            </w:tcBorders>
          </w:tcPr>
          <w:p w14:paraId="2B9D6E8E" w14:textId="77777777" w:rsidR="001E4245" w:rsidRDefault="001E4245" w:rsidP="005B534F">
            <w:pPr>
              <w:rPr>
                <w:bCs/>
                <w:iCs/>
                <w:vertAlign w:val="subscript"/>
              </w:rPr>
            </w:pPr>
            <w:r w:rsidRPr="003F6503">
              <w:rPr>
                <w:rFonts w:ascii="Arial" w:hAnsi="Arial" w:cs="Arial"/>
                <w:bCs/>
              </w:rPr>
              <w:t>T</w:t>
            </w:r>
            <w:r w:rsidRPr="003F6503">
              <w:rPr>
                <w:rFonts w:ascii="Arial" w:hAnsi="Arial" w:cs="Arial"/>
                <w:bCs/>
                <w:vertAlign w:val="subscript"/>
              </w:rPr>
              <w:t>UEProc-RRCULInfo</w:t>
            </w:r>
            <w:r>
              <w:rPr>
                <w:bCs/>
                <w:iCs/>
              </w:rPr>
              <w:t>+ T</w:t>
            </w:r>
            <w:r>
              <w:rPr>
                <w:bCs/>
                <w:iCs/>
                <w:vertAlign w:val="subscript"/>
              </w:rPr>
              <w:t>UE-gNB</w:t>
            </w:r>
            <w:r>
              <w:rPr>
                <w:bCs/>
                <w:iCs/>
              </w:rPr>
              <w:t>+ T</w:t>
            </w:r>
            <w:r>
              <w:rPr>
                <w:bCs/>
                <w:iCs/>
                <w:vertAlign w:val="subscript"/>
              </w:rPr>
              <w:t>gNBProc-RRC</w:t>
            </w:r>
          </w:p>
          <w:p w14:paraId="51A70A76" w14:textId="77777777" w:rsidR="001E4245" w:rsidRPr="008C6544" w:rsidRDefault="001E4245" w:rsidP="005B534F">
            <w:pPr>
              <w:rPr>
                <w:bCs/>
                <w:iCs/>
              </w:rPr>
            </w:pPr>
            <w:r w:rsidRPr="008C6544">
              <w:rPr>
                <w:bCs/>
                <w:iCs/>
              </w:rPr>
              <w:t>Processing delays:</w:t>
            </w:r>
            <w:r>
              <w:rPr>
                <w:bCs/>
                <w:iCs/>
              </w:rPr>
              <w:t xml:space="preserve"> 5-8ms</w:t>
            </w:r>
          </w:p>
          <w:p w14:paraId="104938A5" w14:textId="77777777" w:rsidR="001E4245" w:rsidRDefault="001E4245" w:rsidP="005B534F">
            <w:pPr>
              <w:rPr>
                <w:bCs/>
                <w:iCs/>
              </w:rPr>
            </w:pPr>
            <w:r w:rsidRPr="008C6544">
              <w:rPr>
                <w:bCs/>
                <w:iCs/>
              </w:rPr>
              <w:t>-</w:t>
            </w:r>
            <w:r w:rsidRPr="008C6544">
              <w:rPr>
                <w:bCs/>
                <w:iCs/>
              </w:rPr>
              <w:tab/>
              <w:t>UE</w:t>
            </w:r>
            <w:r>
              <w:rPr>
                <w:bCs/>
                <w:iCs/>
              </w:rPr>
              <w:t xml:space="preserve">: </w:t>
            </w:r>
          </w:p>
          <w:p w14:paraId="640EDB5F" w14:textId="77777777" w:rsidR="001E4245" w:rsidRDefault="001E4245" w:rsidP="005B534F">
            <w:pPr>
              <w:rPr>
                <w:bCs/>
                <w:iCs/>
              </w:rPr>
            </w:pPr>
            <w:r>
              <w:rPr>
                <w:bCs/>
                <w:iCs/>
              </w:rPr>
              <w:t xml:space="preserve">              </w:t>
            </w:r>
            <w:r w:rsidRPr="003F6503">
              <w:rPr>
                <w:rFonts w:ascii="Arial" w:hAnsi="Arial" w:cs="Arial"/>
                <w:bCs/>
              </w:rPr>
              <w:t>T</w:t>
            </w:r>
            <w:r w:rsidRPr="003F6503">
              <w:rPr>
                <w:rFonts w:ascii="Arial" w:hAnsi="Arial" w:cs="Arial"/>
                <w:bCs/>
                <w:vertAlign w:val="subscript"/>
              </w:rPr>
              <w:t>UEProc-RRCULInfo</w:t>
            </w:r>
            <w:r w:rsidRPr="00FB78BE">
              <w:rPr>
                <w:bCs/>
                <w:iCs/>
              </w:rPr>
              <w:t xml:space="preserve"> = </w:t>
            </w:r>
            <w:r>
              <w:rPr>
                <w:bCs/>
                <w:iCs/>
              </w:rPr>
              <w:t>2-</w:t>
            </w:r>
            <w:r w:rsidRPr="00FB78BE">
              <w:rPr>
                <w:bCs/>
                <w:iCs/>
              </w:rPr>
              <w:t>5ms</w:t>
            </w:r>
          </w:p>
          <w:p w14:paraId="2902A5A7"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6599BED9" w14:textId="77777777" w:rsidR="001E4245" w:rsidRPr="008C6544" w:rsidRDefault="001E4245" w:rsidP="005B534F">
            <w:pPr>
              <w:rPr>
                <w:bCs/>
                <w:iCs/>
              </w:rPr>
            </w:pPr>
            <w:r w:rsidRPr="008C6544">
              <w:rPr>
                <w:bCs/>
                <w:iCs/>
              </w:rPr>
              <w:lastRenderedPageBreak/>
              <w:t>Signalling delay:</w:t>
            </w:r>
            <w:r>
              <w:rPr>
                <w:bCs/>
                <w:iCs/>
              </w:rPr>
              <w:t>0-0.5ms</w:t>
            </w:r>
          </w:p>
          <w:p w14:paraId="563B7A19" w14:textId="77777777" w:rsidR="001E4245" w:rsidRPr="008C6544" w:rsidRDefault="001E4245" w:rsidP="005B534F">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2C8072B" w14:textId="77777777" w:rsidR="001E4245" w:rsidRDefault="001E4245" w:rsidP="005B534F">
            <w:pPr>
              <w:rPr>
                <w:bCs/>
                <w:iCs/>
              </w:rPr>
            </w:pPr>
            <w:r>
              <w:t>Note 3: should not be counted if the gNB already has valid measurement results from the UE.</w:t>
            </w:r>
          </w:p>
        </w:tc>
      </w:tr>
      <w:tr w:rsidR="001E4245" w14:paraId="2074C73E" w14:textId="77777777" w:rsidTr="005B534F">
        <w:tc>
          <w:tcPr>
            <w:tcW w:w="2235" w:type="dxa"/>
            <w:tcBorders>
              <w:top w:val="single" w:sz="4" w:space="0" w:color="auto"/>
              <w:left w:val="single" w:sz="4" w:space="0" w:color="auto"/>
              <w:bottom w:val="single" w:sz="4" w:space="0" w:color="auto"/>
              <w:right w:val="single" w:sz="4" w:space="0" w:color="auto"/>
            </w:tcBorders>
          </w:tcPr>
          <w:p w14:paraId="25022CF4" w14:textId="77777777" w:rsidR="001E4245" w:rsidRDefault="001E4245" w:rsidP="005B534F">
            <w:pPr>
              <w:rPr>
                <w:bCs/>
                <w:iCs/>
              </w:rPr>
            </w:pPr>
            <w:r>
              <w:rPr>
                <w:bCs/>
                <w:iCs/>
              </w:rPr>
              <w:lastRenderedPageBreak/>
              <w:t>Step 6 NRPPa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5F834EA7" w14:textId="77777777" w:rsidR="001E4245" w:rsidRDefault="001E4245" w:rsidP="005B534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B6D377B" w14:textId="77777777" w:rsidR="001E4245" w:rsidRDefault="001E4245" w:rsidP="005B534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37F64938" w14:textId="77777777" w:rsidR="001E4245" w:rsidRPr="008C6544" w:rsidRDefault="001E4245" w:rsidP="005B534F">
            <w:pPr>
              <w:rPr>
                <w:bCs/>
                <w:iCs/>
              </w:rPr>
            </w:pPr>
            <w:r w:rsidRPr="008C6544">
              <w:rPr>
                <w:bCs/>
                <w:iCs/>
              </w:rPr>
              <w:t>Processing delays:</w:t>
            </w:r>
            <w:r>
              <w:rPr>
                <w:bCs/>
                <w:iCs/>
              </w:rPr>
              <w:t xml:space="preserve"> 9 ms</w:t>
            </w:r>
          </w:p>
          <w:p w14:paraId="7E63B385" w14:textId="77777777" w:rsidR="001E4245" w:rsidRPr="008C6544" w:rsidRDefault="001E4245" w:rsidP="005B534F">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51EAEEC6" w14:textId="77777777" w:rsidR="001E4245" w:rsidRPr="008C6544" w:rsidRDefault="001E4245" w:rsidP="005B534F">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3CD70CB4" w14:textId="77777777" w:rsidR="001E4245" w:rsidRPr="008C6544" w:rsidRDefault="001E4245" w:rsidP="005B534F">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10F2903" w14:textId="77777777" w:rsidR="001E4245" w:rsidRPr="008C6544" w:rsidRDefault="001E4245" w:rsidP="005B534F">
            <w:pPr>
              <w:rPr>
                <w:bCs/>
                <w:iCs/>
              </w:rPr>
            </w:pPr>
            <w:r w:rsidRPr="008C6544">
              <w:rPr>
                <w:bCs/>
                <w:iCs/>
              </w:rPr>
              <w:t>Signalling delay:</w:t>
            </w:r>
            <w:r>
              <w:rPr>
                <w:bCs/>
                <w:iCs/>
              </w:rPr>
              <w:t>4-20ms</w:t>
            </w:r>
          </w:p>
          <w:p w14:paraId="5DA526D7" w14:textId="77777777" w:rsidR="001E4245" w:rsidRPr="008C6544" w:rsidRDefault="001E4245" w:rsidP="005B534F">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3CFDC46" w14:textId="77777777" w:rsidR="001E4245" w:rsidRPr="008C6544" w:rsidRDefault="001E4245" w:rsidP="005B534F">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8423EEB" w14:textId="77777777" w:rsidR="001E4245" w:rsidRDefault="001E4245" w:rsidP="005B534F">
            <w:pPr>
              <w:rPr>
                <w:bCs/>
                <w:iCs/>
              </w:rPr>
            </w:pPr>
          </w:p>
        </w:tc>
      </w:tr>
      <w:tr w:rsidR="001E4245" w14:paraId="5354D1CB" w14:textId="77777777" w:rsidTr="005B534F">
        <w:tc>
          <w:tcPr>
            <w:tcW w:w="2235" w:type="dxa"/>
            <w:tcBorders>
              <w:top w:val="single" w:sz="4" w:space="0" w:color="auto"/>
              <w:left w:val="single" w:sz="4" w:space="0" w:color="auto"/>
              <w:bottom w:val="single" w:sz="4" w:space="0" w:color="auto"/>
              <w:right w:val="single" w:sz="4" w:space="0" w:color="auto"/>
            </w:tcBorders>
          </w:tcPr>
          <w:p w14:paraId="3B0C5164" w14:textId="77777777" w:rsidR="001E4245" w:rsidRDefault="001E4245" w:rsidP="005B534F">
            <w:pPr>
              <w:rPr>
                <w:bCs/>
                <w:iCs/>
              </w:rPr>
            </w:pPr>
            <w:r>
              <w:rPr>
                <w:bCs/>
                <w:iCs/>
              </w:rPr>
              <w:t>Step 7 LMF calculation</w:t>
            </w:r>
          </w:p>
        </w:tc>
        <w:tc>
          <w:tcPr>
            <w:tcW w:w="1134" w:type="dxa"/>
            <w:tcBorders>
              <w:top w:val="single" w:sz="4" w:space="0" w:color="auto"/>
              <w:left w:val="single" w:sz="4" w:space="0" w:color="auto"/>
              <w:bottom w:val="single" w:sz="4" w:space="0" w:color="auto"/>
              <w:right w:val="single" w:sz="4" w:space="0" w:color="auto"/>
            </w:tcBorders>
          </w:tcPr>
          <w:p w14:paraId="629B4830" w14:textId="77777777" w:rsidR="001E4245" w:rsidRDefault="001E4245" w:rsidP="005B534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7A2D31A0" w14:textId="77777777" w:rsidR="001E4245" w:rsidRDefault="001E4245" w:rsidP="005B534F">
            <w:pPr>
              <w:rPr>
                <w:bCs/>
                <w:iCs/>
                <w:vertAlign w:val="subscript"/>
              </w:rPr>
            </w:pPr>
            <w:r>
              <w:rPr>
                <w:bCs/>
                <w:iCs/>
              </w:rPr>
              <w:t>T</w:t>
            </w:r>
            <w:r>
              <w:rPr>
                <w:bCs/>
                <w:iCs/>
                <w:vertAlign w:val="subscript"/>
              </w:rPr>
              <w:t>LMF-Calc</w:t>
            </w:r>
          </w:p>
          <w:p w14:paraId="32D5BF50" w14:textId="77777777" w:rsidR="001E4245" w:rsidRDefault="001E4245" w:rsidP="005B534F">
            <w:pPr>
              <w:rPr>
                <w:lang w:val="en-GB" w:eastAsia="zh-CN"/>
              </w:rPr>
            </w:pPr>
            <w:r>
              <w:rPr>
                <w:lang w:val="en-GB" w:eastAsia="zh-CN"/>
              </w:rPr>
              <w:t>LMF calculation/estimation delay: 2-30</w:t>
            </w:r>
          </w:p>
          <w:p w14:paraId="4D192106" w14:textId="77777777" w:rsidR="001E4245" w:rsidRDefault="001E4245" w:rsidP="005B534F">
            <w:pPr>
              <w:rPr>
                <w:bCs/>
                <w:iCs/>
                <w:vertAlign w:val="subscript"/>
              </w:rPr>
            </w:pPr>
            <w:r>
              <w:rPr>
                <w:bCs/>
                <w:iCs/>
              </w:rPr>
              <w:t>T</w:t>
            </w:r>
            <w:r>
              <w:rPr>
                <w:bCs/>
                <w:iCs/>
                <w:vertAlign w:val="subscript"/>
              </w:rPr>
              <w:t>LMF-Calc</w:t>
            </w:r>
          </w:p>
          <w:p w14:paraId="5814CF86" w14:textId="77777777" w:rsidR="001E4245" w:rsidRPr="00FB6540" w:rsidRDefault="001E4245" w:rsidP="005B534F">
            <w:pPr>
              <w:spacing w:before="60" w:after="60"/>
              <w:rPr>
                <w:lang w:eastAsia="zh-CN"/>
              </w:rPr>
            </w:pPr>
          </w:p>
          <w:p w14:paraId="316A3A8C" w14:textId="77777777" w:rsidR="001E4245" w:rsidRDefault="001E4245" w:rsidP="005B534F">
            <w:pPr>
              <w:rPr>
                <w:bCs/>
                <w:iCs/>
              </w:rPr>
            </w:pPr>
          </w:p>
        </w:tc>
      </w:tr>
      <w:tr w:rsidR="001E4245" w14:paraId="5DDFF737" w14:textId="77777777" w:rsidTr="005B534F">
        <w:tc>
          <w:tcPr>
            <w:tcW w:w="2235" w:type="dxa"/>
            <w:tcBorders>
              <w:top w:val="single" w:sz="4" w:space="0" w:color="auto"/>
              <w:left w:val="single" w:sz="4" w:space="0" w:color="auto"/>
              <w:bottom w:val="single" w:sz="4" w:space="0" w:color="auto"/>
              <w:right w:val="single" w:sz="4" w:space="0" w:color="auto"/>
            </w:tcBorders>
          </w:tcPr>
          <w:p w14:paraId="780136C7" w14:textId="77777777" w:rsidR="001E4245" w:rsidRDefault="001E4245" w:rsidP="005B534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19F6EEC" w14:textId="77777777" w:rsidR="001E4245" w:rsidRDefault="001E4245" w:rsidP="005B534F">
            <w:pPr>
              <w:rPr>
                <w:bCs/>
                <w:iCs/>
              </w:rPr>
            </w:pPr>
            <w:r>
              <w:rPr>
                <w:bCs/>
                <w:iCs/>
              </w:rPr>
              <w:t>47-113.5</w:t>
            </w:r>
          </w:p>
          <w:p w14:paraId="3C6F2CAD" w14:textId="77777777" w:rsidR="001E4245" w:rsidRDefault="001E4245" w:rsidP="005B534F">
            <w:pPr>
              <w:rPr>
                <w:bCs/>
                <w:iCs/>
              </w:rPr>
            </w:pPr>
          </w:p>
        </w:tc>
        <w:tc>
          <w:tcPr>
            <w:tcW w:w="5871" w:type="dxa"/>
            <w:tcBorders>
              <w:top w:val="single" w:sz="4" w:space="0" w:color="auto"/>
              <w:left w:val="single" w:sz="4" w:space="0" w:color="auto"/>
              <w:bottom w:val="single" w:sz="4" w:space="0" w:color="auto"/>
              <w:right w:val="single" w:sz="4" w:space="0" w:color="auto"/>
            </w:tcBorders>
          </w:tcPr>
          <w:p w14:paraId="1011B3A1" w14:textId="77777777" w:rsidR="001E4245" w:rsidRDefault="001E4245" w:rsidP="005B534F">
            <w:pPr>
              <w:pStyle w:val="NO"/>
            </w:pPr>
            <w:r>
              <w:t>Note 4: T</w:t>
            </w:r>
            <w:r>
              <w:rPr>
                <w:vertAlign w:val="subscript"/>
              </w:rPr>
              <w:t>UL-measc</w:t>
            </w:r>
            <w:r>
              <w:t xml:space="preserve">  is not counted;</w:t>
            </w:r>
          </w:p>
          <w:p w14:paraId="1224E59B" w14:textId="77777777" w:rsidR="001E4245" w:rsidRDefault="001E4245" w:rsidP="005B534F">
            <w:pPr>
              <w:pStyle w:val="NO"/>
            </w:pPr>
            <w:r>
              <w:t>Note 5: The total number will be further reduced if step 2, 3 and 5 are not counted;</w:t>
            </w:r>
          </w:p>
          <w:p w14:paraId="2C89350A" w14:textId="77777777" w:rsidR="001E4245" w:rsidRDefault="001E4245" w:rsidP="005B534F">
            <w:pPr>
              <w:pStyle w:val="NO"/>
            </w:pPr>
          </w:p>
          <w:p w14:paraId="26C49049" w14:textId="77777777" w:rsidR="001E4245" w:rsidRDefault="001E4245" w:rsidP="005B534F">
            <w:pPr>
              <w:rPr>
                <w:bCs/>
                <w:iCs/>
              </w:rPr>
            </w:pPr>
          </w:p>
        </w:tc>
      </w:tr>
    </w:tbl>
    <w:p w14:paraId="0191BF64" w14:textId="4F6812BA" w:rsidR="001E4245" w:rsidRDefault="001E4245">
      <w:pPr>
        <w:rPr>
          <w:lang w:eastAsia="zh-CN"/>
        </w:rPr>
      </w:pPr>
    </w:p>
    <w:p w14:paraId="23D90831" w14:textId="669A9B29" w:rsidR="001E4245" w:rsidRDefault="001E4245" w:rsidP="001E4245">
      <w:pPr>
        <w:rPr>
          <w:rFonts w:ascii="Arial" w:hAnsi="Arial" w:cs="Arial"/>
          <w:b/>
        </w:rPr>
      </w:pPr>
      <w:r>
        <w:rPr>
          <w:rFonts w:ascii="Arial" w:hAnsi="Arial" w:cs="Arial"/>
          <w:b/>
        </w:rPr>
        <w:t xml:space="preserve">Question 2.5: For Uplink E-CID, which steps can be skipped </w:t>
      </w:r>
      <w:r w:rsidRPr="00CF2D1F">
        <w:rPr>
          <w:rFonts w:ascii="Arial" w:hAnsi="Arial" w:cs="Arial"/>
          <w:b/>
        </w:rPr>
        <w:t>for optimal cases</w:t>
      </w:r>
      <w:r>
        <w:rPr>
          <w:rFonts w:ascii="Arial" w:hAnsi="Arial" w:cs="Arial"/>
          <w:b/>
        </w:rPr>
        <w:t>? Please explain the reason.</w:t>
      </w:r>
    </w:p>
    <w:p w14:paraId="581C05A2" w14:textId="77777777" w:rsidR="001E4245" w:rsidRDefault="001E4245" w:rsidP="001E4245">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1E4245" w14:paraId="5A559A11" w14:textId="77777777" w:rsidTr="005B534F">
        <w:tc>
          <w:tcPr>
            <w:tcW w:w="1460" w:type="dxa"/>
            <w:shd w:val="clear" w:color="auto" w:fill="BFBFBF"/>
            <w:vAlign w:val="center"/>
          </w:tcPr>
          <w:p w14:paraId="4610FCC8" w14:textId="77777777" w:rsidR="001E4245" w:rsidRDefault="001E4245" w:rsidP="005B534F">
            <w:pPr>
              <w:spacing w:before="60" w:after="60"/>
              <w:rPr>
                <w:b/>
                <w:lang w:eastAsia="zh-CN"/>
              </w:rPr>
            </w:pPr>
            <w:r>
              <w:rPr>
                <w:b/>
                <w:lang w:eastAsia="zh-CN"/>
              </w:rPr>
              <w:t>Company</w:t>
            </w:r>
          </w:p>
        </w:tc>
        <w:tc>
          <w:tcPr>
            <w:tcW w:w="1527" w:type="dxa"/>
            <w:shd w:val="clear" w:color="auto" w:fill="BFBFBF"/>
          </w:tcPr>
          <w:p w14:paraId="14BE51D6" w14:textId="77777777" w:rsidR="001E4245" w:rsidRDefault="001E4245" w:rsidP="005B534F">
            <w:pPr>
              <w:spacing w:before="60" w:after="60"/>
              <w:rPr>
                <w:b/>
                <w:lang w:eastAsia="zh-CN"/>
              </w:rPr>
            </w:pPr>
            <w:r>
              <w:rPr>
                <w:b/>
                <w:lang w:eastAsia="zh-CN"/>
              </w:rPr>
              <w:t>Step xx</w:t>
            </w:r>
          </w:p>
        </w:tc>
        <w:tc>
          <w:tcPr>
            <w:tcW w:w="6372" w:type="dxa"/>
            <w:shd w:val="clear" w:color="auto" w:fill="BFBFBF"/>
            <w:vAlign w:val="center"/>
          </w:tcPr>
          <w:p w14:paraId="645635AA" w14:textId="77777777" w:rsidR="001E4245" w:rsidRDefault="001E4245" w:rsidP="005B534F">
            <w:pPr>
              <w:spacing w:before="60" w:after="60"/>
              <w:rPr>
                <w:b/>
                <w:lang w:eastAsia="zh-CN"/>
              </w:rPr>
            </w:pPr>
            <w:r>
              <w:rPr>
                <w:b/>
                <w:lang w:eastAsia="zh-CN"/>
              </w:rPr>
              <w:t xml:space="preserve">Remark </w:t>
            </w:r>
          </w:p>
        </w:tc>
      </w:tr>
      <w:tr w:rsidR="001E4245" w14:paraId="6A79988B" w14:textId="77777777" w:rsidTr="005B534F">
        <w:tc>
          <w:tcPr>
            <w:tcW w:w="1460" w:type="dxa"/>
            <w:vAlign w:val="center"/>
          </w:tcPr>
          <w:p w14:paraId="210459D1" w14:textId="77777777" w:rsidR="001E4245" w:rsidRDefault="001E4245" w:rsidP="005B534F">
            <w:pPr>
              <w:spacing w:before="60" w:after="60"/>
              <w:rPr>
                <w:lang w:eastAsia="zh-CN"/>
              </w:rPr>
            </w:pPr>
          </w:p>
        </w:tc>
        <w:tc>
          <w:tcPr>
            <w:tcW w:w="1527" w:type="dxa"/>
          </w:tcPr>
          <w:p w14:paraId="3EF66006" w14:textId="77777777" w:rsidR="001E4245" w:rsidRDefault="001E4245" w:rsidP="005B534F">
            <w:pPr>
              <w:spacing w:before="60" w:after="60"/>
              <w:rPr>
                <w:lang w:eastAsia="zh-CN"/>
              </w:rPr>
            </w:pPr>
          </w:p>
        </w:tc>
        <w:tc>
          <w:tcPr>
            <w:tcW w:w="6372" w:type="dxa"/>
            <w:vAlign w:val="center"/>
          </w:tcPr>
          <w:p w14:paraId="0CCE8965" w14:textId="77777777" w:rsidR="001E4245" w:rsidRDefault="001E4245" w:rsidP="005B534F">
            <w:pPr>
              <w:spacing w:before="60" w:after="60"/>
              <w:rPr>
                <w:lang w:val="en-GB" w:eastAsia="zh-CN"/>
              </w:rPr>
            </w:pPr>
          </w:p>
        </w:tc>
      </w:tr>
      <w:tr w:rsidR="001E4245" w14:paraId="15ECD7E4" w14:textId="77777777" w:rsidTr="005B534F">
        <w:tc>
          <w:tcPr>
            <w:tcW w:w="1460" w:type="dxa"/>
            <w:vAlign w:val="center"/>
          </w:tcPr>
          <w:p w14:paraId="55DDF6D1" w14:textId="77777777" w:rsidR="001E4245" w:rsidRDefault="001E4245" w:rsidP="005B534F">
            <w:pPr>
              <w:spacing w:before="60" w:after="60"/>
              <w:rPr>
                <w:rFonts w:eastAsia="DengXian"/>
                <w:lang w:eastAsia="zh-CN"/>
              </w:rPr>
            </w:pPr>
          </w:p>
        </w:tc>
        <w:tc>
          <w:tcPr>
            <w:tcW w:w="1527" w:type="dxa"/>
          </w:tcPr>
          <w:p w14:paraId="3F52A676" w14:textId="77777777" w:rsidR="001E4245" w:rsidRDefault="001E4245" w:rsidP="005B534F">
            <w:pPr>
              <w:spacing w:before="60" w:after="60"/>
              <w:rPr>
                <w:rFonts w:eastAsia="DengXian"/>
                <w:lang w:eastAsia="zh-CN"/>
              </w:rPr>
            </w:pPr>
          </w:p>
        </w:tc>
        <w:tc>
          <w:tcPr>
            <w:tcW w:w="6372" w:type="dxa"/>
            <w:vAlign w:val="center"/>
          </w:tcPr>
          <w:p w14:paraId="60C8E457" w14:textId="77777777" w:rsidR="001E4245" w:rsidRDefault="001E4245" w:rsidP="005B534F">
            <w:pPr>
              <w:spacing w:before="60" w:after="60"/>
              <w:rPr>
                <w:rFonts w:eastAsia="DengXian"/>
                <w:lang w:eastAsia="zh-CN"/>
              </w:rPr>
            </w:pPr>
          </w:p>
        </w:tc>
      </w:tr>
      <w:tr w:rsidR="001E4245" w14:paraId="51B1379E" w14:textId="77777777" w:rsidTr="005B534F">
        <w:tc>
          <w:tcPr>
            <w:tcW w:w="1460" w:type="dxa"/>
            <w:vAlign w:val="center"/>
          </w:tcPr>
          <w:p w14:paraId="3A230A17" w14:textId="77777777" w:rsidR="001E4245" w:rsidRDefault="001E4245" w:rsidP="005B534F">
            <w:pPr>
              <w:spacing w:before="60" w:after="60"/>
              <w:rPr>
                <w:rFonts w:eastAsia="DengXian"/>
                <w:lang w:eastAsia="zh-CN"/>
              </w:rPr>
            </w:pPr>
          </w:p>
        </w:tc>
        <w:tc>
          <w:tcPr>
            <w:tcW w:w="1527" w:type="dxa"/>
          </w:tcPr>
          <w:p w14:paraId="6D46DA09" w14:textId="77777777" w:rsidR="001E4245" w:rsidRDefault="001E4245" w:rsidP="005B534F">
            <w:pPr>
              <w:spacing w:before="60" w:after="60"/>
              <w:rPr>
                <w:rFonts w:eastAsia="DengXian"/>
                <w:lang w:eastAsia="zh-CN"/>
              </w:rPr>
            </w:pPr>
          </w:p>
        </w:tc>
        <w:tc>
          <w:tcPr>
            <w:tcW w:w="6372" w:type="dxa"/>
            <w:vAlign w:val="center"/>
          </w:tcPr>
          <w:p w14:paraId="522788A0" w14:textId="77777777" w:rsidR="001E4245" w:rsidRDefault="001E4245" w:rsidP="005B534F"/>
        </w:tc>
      </w:tr>
      <w:tr w:rsidR="001E4245" w14:paraId="4315D8F3" w14:textId="77777777" w:rsidTr="005B534F">
        <w:tc>
          <w:tcPr>
            <w:tcW w:w="1460" w:type="dxa"/>
            <w:vAlign w:val="center"/>
          </w:tcPr>
          <w:p w14:paraId="16AF8BE8" w14:textId="77777777" w:rsidR="001E4245" w:rsidRDefault="001E4245" w:rsidP="005B534F">
            <w:pPr>
              <w:spacing w:before="60" w:after="60"/>
              <w:rPr>
                <w:rFonts w:eastAsia="DengXian"/>
                <w:lang w:eastAsia="zh-CN"/>
              </w:rPr>
            </w:pPr>
          </w:p>
        </w:tc>
        <w:tc>
          <w:tcPr>
            <w:tcW w:w="1527" w:type="dxa"/>
          </w:tcPr>
          <w:p w14:paraId="6796FF26" w14:textId="77777777" w:rsidR="001E4245" w:rsidRDefault="001E4245" w:rsidP="005B534F">
            <w:pPr>
              <w:spacing w:before="60" w:after="60"/>
              <w:rPr>
                <w:rFonts w:eastAsia="DengXian"/>
                <w:lang w:eastAsia="zh-CN"/>
              </w:rPr>
            </w:pPr>
          </w:p>
        </w:tc>
        <w:tc>
          <w:tcPr>
            <w:tcW w:w="6372" w:type="dxa"/>
            <w:vAlign w:val="center"/>
          </w:tcPr>
          <w:p w14:paraId="26C733AA" w14:textId="77777777" w:rsidR="001E4245" w:rsidRDefault="001E4245" w:rsidP="005B534F">
            <w:pPr>
              <w:rPr>
                <w:lang w:eastAsia="zh-CN"/>
              </w:rPr>
            </w:pPr>
          </w:p>
        </w:tc>
      </w:tr>
    </w:tbl>
    <w:p w14:paraId="66A35AA3" w14:textId="77777777" w:rsidR="001E4245" w:rsidRPr="000232BD" w:rsidRDefault="001E4245">
      <w:pPr>
        <w:rPr>
          <w:lang w:eastAsia="zh-CN"/>
        </w:rPr>
      </w:pPr>
    </w:p>
    <w:p w14:paraId="01E200D7" w14:textId="77777777" w:rsidR="00E36381" w:rsidRDefault="00546316">
      <w:pPr>
        <w:pStyle w:val="Heading1"/>
        <w:numPr>
          <w:ilvl w:val="0"/>
          <w:numId w:val="10"/>
        </w:numPr>
      </w:pPr>
      <w:r>
        <w:lastRenderedPageBreak/>
        <w:t>Summary</w:t>
      </w:r>
    </w:p>
    <w:p w14:paraId="43DBF150" w14:textId="0AA006CB" w:rsidR="003866CB" w:rsidRPr="000232BD" w:rsidRDefault="00DE05EF" w:rsidP="00CF2D1F">
      <w:pPr>
        <w:jc w:val="both"/>
      </w:pPr>
      <w:r>
        <w:rPr>
          <w:iCs/>
          <w:lang w:eastAsia="ja-JP"/>
        </w:rPr>
        <w:t>Based on the inputs from companies, we have following proposals:</w:t>
      </w:r>
      <w:bookmarkEnd w:id="0"/>
      <w:r w:rsidR="00CF2D1F" w:rsidRPr="000232BD">
        <w:t xml:space="preserve"> </w:t>
      </w:r>
    </w:p>
    <w:p w14:paraId="36B3D9A8" w14:textId="6309A35E" w:rsidR="009272AA" w:rsidRPr="000232BD" w:rsidRDefault="00110AD7" w:rsidP="00FA37F6">
      <w:pPr>
        <w:rPr>
          <w:rFonts w:ascii="Arial" w:hAnsi="Arial" w:cs="Arial"/>
          <w:b/>
          <w:lang w:val="en-GB"/>
        </w:rPr>
      </w:pPr>
      <w:r>
        <w:rPr>
          <w:rFonts w:ascii="Arial" w:hAnsi="Arial" w:cs="Arial"/>
          <w:b/>
          <w:lang w:val="en-GB"/>
        </w:rPr>
        <w:t>To be added</w:t>
      </w:r>
    </w:p>
    <w:p w14:paraId="45973CA4" w14:textId="77777777" w:rsidR="00FA37F6" w:rsidRPr="000232BD" w:rsidRDefault="00FA37F6">
      <w:pPr>
        <w:jc w:val="both"/>
        <w:rPr>
          <w:lang w:eastAsia="zh-CN"/>
        </w:rPr>
      </w:pPr>
    </w:p>
    <w:p w14:paraId="01E200DA" w14:textId="77777777" w:rsidR="00E36381" w:rsidRDefault="00E36381"/>
    <w:p w14:paraId="01E200DB" w14:textId="77777777" w:rsidR="00E36381" w:rsidRDefault="00546316">
      <w:pPr>
        <w:pStyle w:val="Heading1"/>
        <w:numPr>
          <w:ilvl w:val="0"/>
          <w:numId w:val="10"/>
        </w:numPr>
      </w:pPr>
      <w:r>
        <w:t>Reference</w:t>
      </w:r>
    </w:p>
    <w:p w14:paraId="01E200DC" w14:textId="4331F8F4" w:rsidR="00E36381" w:rsidRDefault="00546316">
      <w:pPr>
        <w:jc w:val="both"/>
        <w:rPr>
          <w:iCs/>
          <w:lang w:eastAsia="ja-JP"/>
        </w:rPr>
      </w:pPr>
      <w:r>
        <w:rPr>
          <w:iCs/>
          <w:lang w:eastAsia="ja-JP"/>
        </w:rPr>
        <w:t xml:space="preserve">[1] </w:t>
      </w:r>
      <w:r w:rsidR="00CF2D1F" w:rsidRPr="00CF2D1F">
        <w:rPr>
          <w:iCs/>
          <w:lang w:eastAsia="ja-JP"/>
        </w:rPr>
        <w:t>RAN2-112-e-Positioning-Relay-2020-11-13-1745_eom</w:t>
      </w:r>
    </w:p>
    <w:p w14:paraId="01E200DD" w14:textId="3913EB66" w:rsidR="00E36381" w:rsidRDefault="00546316">
      <w:pPr>
        <w:jc w:val="both"/>
        <w:rPr>
          <w:iCs/>
          <w:lang w:eastAsia="ja-JP"/>
        </w:rPr>
      </w:pPr>
      <w:r>
        <w:rPr>
          <w:iCs/>
          <w:lang w:eastAsia="ja-JP"/>
        </w:rPr>
        <w:t xml:space="preserve">[2] </w:t>
      </w:r>
      <w:r w:rsidR="00CF2D1F" w:rsidRPr="00CF2D1F">
        <w:rPr>
          <w:iCs/>
          <w:lang w:eastAsia="ja-JP"/>
        </w:rPr>
        <w:t>Chairman's Notes RAN1#103-e 8.5 v011</w:t>
      </w:r>
    </w:p>
    <w:p w14:paraId="01E200DE" w14:textId="1FF1E292" w:rsidR="00E36381" w:rsidRDefault="00546316">
      <w:pPr>
        <w:jc w:val="both"/>
        <w:rPr>
          <w:iCs/>
          <w:lang w:eastAsia="ja-JP"/>
        </w:rPr>
      </w:pPr>
      <w:r>
        <w:rPr>
          <w:iCs/>
          <w:lang w:eastAsia="ja-JP"/>
        </w:rPr>
        <w:t xml:space="preserve">[3] </w:t>
      </w:r>
      <w:r w:rsidR="00CF2D1F" w:rsidRPr="00CF2D1F">
        <w:rPr>
          <w:iCs/>
          <w:lang w:eastAsia="ja-JP"/>
        </w:rPr>
        <w:t>RAN3_110-e_agenda_with_Tdocs20201112_EOM</w:t>
      </w:r>
    </w:p>
    <w:p w14:paraId="01E200E5" w14:textId="2D4B6F0F" w:rsidR="00E36381" w:rsidRDefault="00546316" w:rsidP="001E4245">
      <w:pPr>
        <w:jc w:val="both"/>
        <w:rPr>
          <w:iCs/>
          <w:lang w:eastAsia="ja-JP"/>
        </w:rPr>
      </w:pPr>
      <w:r>
        <w:rPr>
          <w:iCs/>
          <w:lang w:eastAsia="ja-JP"/>
        </w:rPr>
        <w:t xml:space="preserve">[4] </w:t>
      </w:r>
      <w:r w:rsidR="001E4245" w:rsidRPr="001E4245">
        <w:rPr>
          <w:iCs/>
          <w:lang w:eastAsia="ja-JP"/>
        </w:rPr>
        <w:t>RP-202588</w:t>
      </w:r>
      <w:r w:rsidR="001E4245" w:rsidRPr="001E4245">
        <w:rPr>
          <w:iCs/>
          <w:lang w:eastAsia="ja-JP"/>
        </w:rPr>
        <w:tab/>
        <w:t>TR 38.857 v100: Study on NR positioning enhancements;</w:t>
      </w:r>
      <w:r w:rsidR="001E4245">
        <w:rPr>
          <w:iCs/>
          <w:lang w:eastAsia="ja-JP"/>
        </w:rPr>
        <w:t xml:space="preserve"> </w:t>
      </w:r>
      <w:r w:rsidR="001E4245" w:rsidRPr="001E4245">
        <w:rPr>
          <w:iCs/>
          <w:lang w:eastAsia="ja-JP"/>
        </w:rPr>
        <w:t>Ericsson</w:t>
      </w:r>
    </w:p>
    <w:p w14:paraId="41F05476" w14:textId="0B1CDE80" w:rsidR="001E4245" w:rsidRDefault="001E4245" w:rsidP="001E4245">
      <w:pPr>
        <w:jc w:val="both"/>
        <w:rPr>
          <w:iCs/>
          <w:lang w:eastAsia="ja-JP"/>
        </w:rPr>
      </w:pPr>
      <w:r>
        <w:rPr>
          <w:iCs/>
          <w:lang w:eastAsia="ja-JP"/>
        </w:rPr>
        <w:t xml:space="preserve">[5] </w:t>
      </w:r>
      <w:r w:rsidRPr="001E4245">
        <w:rPr>
          <w:iCs/>
          <w:lang w:eastAsia="ja-JP"/>
        </w:rPr>
        <w:t>R2-2010872 Summary of latency results</w:t>
      </w:r>
      <w:r w:rsidRPr="001E4245">
        <w:rPr>
          <w:iCs/>
          <w:lang w:eastAsia="ja-JP"/>
        </w:rPr>
        <w:tab/>
        <w:t>Intel Corporation</w:t>
      </w:r>
    </w:p>
    <w:p w14:paraId="0ADDB0B5" w14:textId="77777777" w:rsidR="001E4245" w:rsidRDefault="001E4245" w:rsidP="001E4245">
      <w:pPr>
        <w:jc w:val="both"/>
        <w:rPr>
          <w:lang w:val="en-GB" w:eastAsia="zh-CN"/>
        </w:rPr>
      </w:pPr>
    </w:p>
    <w:p w14:paraId="01E200E6" w14:textId="77777777" w:rsidR="00E36381" w:rsidRDefault="00E36381">
      <w:pPr>
        <w:jc w:val="both"/>
        <w:rPr>
          <w:lang w:eastAsia="zh-CN"/>
        </w:rPr>
      </w:pPr>
    </w:p>
    <w:sectPr w:rsidR="00E36381">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4EB262" w14:textId="77777777" w:rsidR="00EC1127" w:rsidRDefault="00EC1127">
      <w:pPr>
        <w:spacing w:after="0"/>
      </w:pPr>
      <w:r>
        <w:separator/>
      </w:r>
    </w:p>
  </w:endnote>
  <w:endnote w:type="continuationSeparator" w:id="0">
    <w:p w14:paraId="5D603F72" w14:textId="77777777" w:rsidR="00EC1127" w:rsidRDefault="00EC11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s²Ó©úÅé"/>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Ì¨¨??"/>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00000287" w:usb1="080E0000" w:usb2="00000010"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200F9" w14:textId="77777777" w:rsidR="009F2434" w:rsidRDefault="009F2434">
    <w:pPr>
      <w:pStyle w:val="Footer"/>
    </w:pPr>
    <w:r>
      <w:rPr>
        <w:noProof/>
        <w:lang w:eastAsia="zh-CN"/>
      </w:rPr>
      <mc:AlternateContent>
        <mc:Choice Requires="wps">
          <w:drawing>
            <wp:anchor distT="0" distB="0" distL="114300" distR="114300" simplePos="0" relativeHeight="251659264" behindDoc="0" locked="0" layoutInCell="0" allowOverlap="1" wp14:anchorId="01E200FA" wp14:editId="01E200FB">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1E200FC" w14:textId="77777777" w:rsidR="009F2434" w:rsidRDefault="009F2434">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01E200F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1E200FC" w14:textId="77777777" w:rsidR="009F2434" w:rsidRDefault="009F2434">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82907B" w14:textId="77777777" w:rsidR="00EC1127" w:rsidRDefault="00EC1127">
      <w:pPr>
        <w:spacing w:after="0"/>
      </w:pPr>
      <w:r>
        <w:separator/>
      </w:r>
    </w:p>
  </w:footnote>
  <w:footnote w:type="continuationSeparator" w:id="0">
    <w:p w14:paraId="05AD9699" w14:textId="77777777" w:rsidR="00EC1127" w:rsidRDefault="00EC112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1E4B44"/>
    <w:multiLevelType w:val="hybridMultilevel"/>
    <w:tmpl w:val="1E74A6A0"/>
    <w:lvl w:ilvl="0" w:tplc="C1706E3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26371B9"/>
    <w:multiLevelType w:val="hybridMultilevel"/>
    <w:tmpl w:val="06C8936A"/>
    <w:lvl w:ilvl="0" w:tplc="5940827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2463D6D"/>
    <w:multiLevelType w:val="hybridMultilevel"/>
    <w:tmpl w:val="6F941DCC"/>
    <w:lvl w:ilvl="0" w:tplc="A25ACDA2">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5"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9A71441"/>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2"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7"/>
  </w:num>
  <w:num w:numId="2">
    <w:abstractNumId w:val="15"/>
  </w:num>
  <w:num w:numId="3">
    <w:abstractNumId w:val="24"/>
  </w:num>
  <w:num w:numId="4">
    <w:abstractNumId w:val="3"/>
  </w:num>
  <w:num w:numId="5">
    <w:abstractNumId w:val="13"/>
  </w:num>
  <w:num w:numId="6">
    <w:abstractNumId w:val="1"/>
  </w:num>
  <w:num w:numId="7">
    <w:abstractNumId w:val="2"/>
  </w:num>
  <w:num w:numId="8">
    <w:abstractNumId w:val="18"/>
  </w:num>
  <w:num w:numId="9">
    <w:abstractNumId w:val="21"/>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num>
  <w:num w:numId="12">
    <w:abstractNumId w:val="8"/>
  </w:num>
  <w:num w:numId="13">
    <w:abstractNumId w:val="23"/>
  </w:num>
  <w:num w:numId="14">
    <w:abstractNumId w:val="10"/>
  </w:num>
  <w:num w:numId="15">
    <w:abstractNumId w:val="19"/>
  </w:num>
  <w:num w:numId="16">
    <w:abstractNumId w:val="9"/>
  </w:num>
  <w:num w:numId="17">
    <w:abstractNumId w:val="6"/>
  </w:num>
  <w:num w:numId="18">
    <w:abstractNumId w:val="17"/>
  </w:num>
  <w:num w:numId="19">
    <w:abstractNumId w:val="12"/>
  </w:num>
  <w:num w:numId="20">
    <w:abstractNumId w:val="22"/>
  </w:num>
  <w:num w:numId="21">
    <w:abstractNumId w:val="5"/>
  </w:num>
  <w:num w:numId="22">
    <w:abstractNumId w:val="20"/>
  </w:num>
  <w:num w:numId="23">
    <w:abstractNumId w:val="4"/>
  </w:num>
  <w:num w:numId="24">
    <w:abstractNumId w:val="11"/>
  </w:num>
  <w:num w:numId="25">
    <w:abstractNumId w:val="14"/>
  </w:num>
  <w:num w:numId="2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aya Rao">
    <w15:presenceInfo w15:providerId="AD" w15:userId="S::Jaya.Rao@InterDigital.com::3b516d2e-737a-42d6-9779-c54606dbed8f"/>
  </w15:person>
  <w15:person w15:author="Huawei_20201126">
    <w15:presenceInfo w15:providerId="None" w15:userId="Huawei_20201126"/>
  </w15:person>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2BD"/>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409"/>
    <w:rsid w:val="00062D14"/>
    <w:rsid w:val="0006385A"/>
    <w:rsid w:val="00063996"/>
    <w:rsid w:val="00064124"/>
    <w:rsid w:val="00064A8D"/>
    <w:rsid w:val="00064FF8"/>
    <w:rsid w:val="00066129"/>
    <w:rsid w:val="00066962"/>
    <w:rsid w:val="0007083A"/>
    <w:rsid w:val="000709B5"/>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0A7"/>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A41"/>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0AD7"/>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0A88"/>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712"/>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6FAC"/>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4245"/>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65A0"/>
    <w:rsid w:val="002576D0"/>
    <w:rsid w:val="002579FA"/>
    <w:rsid w:val="00257DD2"/>
    <w:rsid w:val="00262328"/>
    <w:rsid w:val="0026320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677"/>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25C5"/>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43A4"/>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3347"/>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5078"/>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97F"/>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3631"/>
    <w:rsid w:val="005B3E28"/>
    <w:rsid w:val="005B4E15"/>
    <w:rsid w:val="005B534F"/>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333"/>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E7D95"/>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4B"/>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48B6"/>
    <w:rsid w:val="006F52D2"/>
    <w:rsid w:val="006F5421"/>
    <w:rsid w:val="006F5933"/>
    <w:rsid w:val="006F76E8"/>
    <w:rsid w:val="007009C2"/>
    <w:rsid w:val="0070153A"/>
    <w:rsid w:val="00701854"/>
    <w:rsid w:val="00701C12"/>
    <w:rsid w:val="00701F28"/>
    <w:rsid w:val="00701F3D"/>
    <w:rsid w:val="0070227C"/>
    <w:rsid w:val="007045F7"/>
    <w:rsid w:val="00704F7F"/>
    <w:rsid w:val="0070541B"/>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0FE2"/>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5BAF"/>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039"/>
    <w:rsid w:val="00877A8F"/>
    <w:rsid w:val="00880CB3"/>
    <w:rsid w:val="008815BF"/>
    <w:rsid w:val="00881A0B"/>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2AC7"/>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455"/>
    <w:rsid w:val="009B6C66"/>
    <w:rsid w:val="009B7ACC"/>
    <w:rsid w:val="009C1CB7"/>
    <w:rsid w:val="009C27F8"/>
    <w:rsid w:val="009C29AE"/>
    <w:rsid w:val="009D0C48"/>
    <w:rsid w:val="009D2741"/>
    <w:rsid w:val="009D36C3"/>
    <w:rsid w:val="009D3AA5"/>
    <w:rsid w:val="009D3C86"/>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2434"/>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0DC5"/>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09"/>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AF6F9E"/>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0F13"/>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5F7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890"/>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3D2"/>
    <w:rsid w:val="00CD4BBE"/>
    <w:rsid w:val="00CD79B7"/>
    <w:rsid w:val="00CD7B38"/>
    <w:rsid w:val="00CE02CB"/>
    <w:rsid w:val="00CE0DF2"/>
    <w:rsid w:val="00CE25AA"/>
    <w:rsid w:val="00CE2775"/>
    <w:rsid w:val="00CE5661"/>
    <w:rsid w:val="00CE77DF"/>
    <w:rsid w:val="00CF285C"/>
    <w:rsid w:val="00CF2C1D"/>
    <w:rsid w:val="00CF2D1F"/>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62E"/>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1A5F"/>
    <w:rsid w:val="00D9210B"/>
    <w:rsid w:val="00D938CD"/>
    <w:rsid w:val="00D94AEF"/>
    <w:rsid w:val="00DA0191"/>
    <w:rsid w:val="00DA05BD"/>
    <w:rsid w:val="00DA0FCD"/>
    <w:rsid w:val="00DA1C05"/>
    <w:rsid w:val="00DA2946"/>
    <w:rsid w:val="00DA2D82"/>
    <w:rsid w:val="00DA2E48"/>
    <w:rsid w:val="00DA300B"/>
    <w:rsid w:val="00DA3BED"/>
    <w:rsid w:val="00DA4332"/>
    <w:rsid w:val="00DA53BD"/>
    <w:rsid w:val="00DA68EC"/>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5F3F"/>
    <w:rsid w:val="00DC6009"/>
    <w:rsid w:val="00DC732A"/>
    <w:rsid w:val="00DD0F74"/>
    <w:rsid w:val="00DD24AB"/>
    <w:rsid w:val="00DD27F3"/>
    <w:rsid w:val="00DD49C1"/>
    <w:rsid w:val="00DD4B24"/>
    <w:rsid w:val="00DD5869"/>
    <w:rsid w:val="00DD5AAC"/>
    <w:rsid w:val="00DD6149"/>
    <w:rsid w:val="00DD6A45"/>
    <w:rsid w:val="00DD7E51"/>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4FA5"/>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6C5"/>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127"/>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4524"/>
    <w:rsid w:val="00EE5EA6"/>
    <w:rsid w:val="00EE607F"/>
    <w:rsid w:val="00EE72A9"/>
    <w:rsid w:val="00EE7378"/>
    <w:rsid w:val="00EE7607"/>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2F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27B6"/>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9DD"/>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1F5E8"/>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link w:val="ListParagraph"/>
    <w:uiPriority w:val="34"/>
    <w:qFormat/>
    <w:locked/>
    <w:rPr>
      <w:rFonts w:ascii="Times New Roman" w:eastAsia="SimSun" w:hAnsi="Times New Roman" w:cs="Times New Roman"/>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목록 단락"/>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DD7E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31464276">
      <w:bodyDiv w:val="1"/>
      <w:marLeft w:val="0"/>
      <w:marRight w:val="0"/>
      <w:marTop w:val="0"/>
      <w:marBottom w:val="0"/>
      <w:divBdr>
        <w:top w:val="none" w:sz="0" w:space="0" w:color="auto"/>
        <w:left w:val="none" w:sz="0" w:space="0" w:color="auto"/>
        <w:bottom w:val="none" w:sz="0" w:space="0" w:color="auto"/>
        <w:right w:val="none" w:sz="0" w:space="0" w:color="auto"/>
      </w:divBdr>
    </w:div>
    <w:div w:id="1036852458">
      <w:bodyDiv w:val="1"/>
      <w:marLeft w:val="0"/>
      <w:marRight w:val="0"/>
      <w:marTop w:val="0"/>
      <w:marBottom w:val="0"/>
      <w:divBdr>
        <w:top w:val="none" w:sz="0" w:space="0" w:color="auto"/>
        <w:left w:val="none" w:sz="0" w:space="0" w:color="auto"/>
        <w:bottom w:val="none" w:sz="0" w:space="0" w:color="auto"/>
        <w:right w:val="none" w:sz="0" w:space="0" w:color="auto"/>
      </w:divBdr>
    </w:div>
    <w:div w:id="1292397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oleObject" Target="embeddings/Microsoft_Visio_2003-2010_Drawing1.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hyperlink" Target="file:///C:\Users\mtk16923\Documents\3GPP%20Meetings\202011%20-%20RAN2_112-e,%20Online\Extracts\R2-2010866%20Summary%20of%20latency%20results%20-%20V06.docx" TargetMode="Externa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mail@address.co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3.xml><?xml version="1.0" encoding="utf-8"?>
<ds:datastoreItem xmlns:ds="http://schemas.openxmlformats.org/officeDocument/2006/customXml" ds:itemID="{8B06E9A8-08FE-4BD9-BE24-77176EE89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2</Pages>
  <Words>5198</Words>
  <Characters>29630</Characters>
  <Application>Microsoft Office Word</Application>
  <DocSecurity>0</DocSecurity>
  <Lines>246</Lines>
  <Paragraphs>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34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Jaya Rao</cp:lastModifiedBy>
  <cp:revision>3</cp:revision>
  <dcterms:created xsi:type="dcterms:W3CDTF">2021-01-04T00:53:00Z</dcterms:created>
  <dcterms:modified xsi:type="dcterms:W3CDTF">2021-01-04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3)qtmiMerEk02AnMcQAbK1SsEphIIb1vIN9ld+DcqRECGqNf0r1VZnpxD0LL55YcQ0v2CVhkvm
d1LPFtexaKiV6YAJuI448oAaVFRFSzZhAYK23omnU2uptO4jOJcDom5iKeHM91JmuLxHclwP
MruHwZEmlZ/e9IQOR9NU/du+XHguG2rg1kMPhD/fqoj4XVnw9nTbMElHrUnWVPrHgq/lU32y
XYDk4PWIC0AizGT5oh</vt:lpwstr>
  </property>
  <property fmtid="{D5CDD505-2E9C-101B-9397-08002B2CF9AE}" pid="12" name="_2015_ms_pID_7253431">
    <vt:lpwstr>6pRQbHKbiS/vPXBU/JbHwNUX7s478MV5W0yk9/sf/2kwg3aqQBlAHk
AsAs3yQRuhLy3fZrgml7HnLz/ejIBl91M4HXfJhW2kLmN81Gb2KoTbY9l7BOdsCgBJrnK8Az
UspJcrOGu2hRtGVdqbHV9OD/4rDMQD+OK3Sx8N4uUiB909U3AWnKAiseSDM5eLCmmAiXjly/
YmyJhYy1fUVxM17g6t8byGkER/dTeKGOPi9M</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6C8E648E97429F4A9C700CA2B719F885</vt:lpwstr>
  </property>
  <property fmtid="{D5CDD505-2E9C-101B-9397-08002B2CF9AE}" pid="30" name="NSCPROP_SA">
    <vt:lpwstr>C:\Users\june77.hwang\Downloads\R2-200xxxx Report of 625 E2E latency v05_CATT.docx</vt:lpwstr>
  </property>
  <property fmtid="{D5CDD505-2E9C-101B-9397-08002B2CF9AE}" pid="31" name="_2015_ms_pID_7253432">
    <vt:lpwstr>HuLkamOyLudLK2h4Ch3SEc0=</vt:lpwstr>
  </property>
</Properties>
</file>